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5AD5F0" w14:textId="77777777" w:rsidR="00886E41" w:rsidRDefault="00886E41"/>
    <w:p w14:paraId="48CE3F10" w14:textId="77777777" w:rsidR="00886E41" w:rsidRPr="00886E41" w:rsidRDefault="00886E41" w:rsidP="00886E41"/>
    <w:p w14:paraId="2B5631B7" w14:textId="77777777" w:rsidR="00886E41" w:rsidRPr="00886E41" w:rsidRDefault="00886E41" w:rsidP="00886E41"/>
    <w:p w14:paraId="24BDF859" w14:textId="77777777" w:rsidR="00886E41" w:rsidRPr="00886E41" w:rsidRDefault="00886E41" w:rsidP="00886E41"/>
    <w:p w14:paraId="26ED3105" w14:textId="77777777" w:rsidR="00886E41" w:rsidRPr="00886E41" w:rsidRDefault="00886E41" w:rsidP="00886E41"/>
    <w:p w14:paraId="747E599D" w14:textId="77777777" w:rsidR="00886E41" w:rsidRPr="00886E41" w:rsidRDefault="00886E41" w:rsidP="00886E41"/>
    <w:p w14:paraId="2E40E335" w14:textId="77777777" w:rsidR="00886E41" w:rsidRPr="00886E41" w:rsidRDefault="00886E41" w:rsidP="00886E41"/>
    <w:p w14:paraId="0A5935CF" w14:textId="77777777" w:rsidR="00886E41" w:rsidRPr="00886E41" w:rsidRDefault="00886E41" w:rsidP="00886E41"/>
    <w:p w14:paraId="1B71F99A" w14:textId="77777777" w:rsidR="00886E41" w:rsidRPr="00886E41" w:rsidRDefault="00886E41" w:rsidP="00886E41"/>
    <w:p w14:paraId="7E8153A5" w14:textId="77777777" w:rsidR="00886E41" w:rsidRPr="00886E41" w:rsidRDefault="00886E41" w:rsidP="00886E41"/>
    <w:p w14:paraId="4272E4D1" w14:textId="77777777" w:rsidR="00886E41" w:rsidRPr="00886E41" w:rsidRDefault="00886E41" w:rsidP="00886E41"/>
    <w:p w14:paraId="4CC0F3C7" w14:textId="77777777" w:rsidR="00886E41" w:rsidRPr="00886E41" w:rsidRDefault="00886E41" w:rsidP="00886E41"/>
    <w:p w14:paraId="2154E892" w14:textId="77777777" w:rsidR="00886E41" w:rsidRPr="00886E41" w:rsidRDefault="00886E41" w:rsidP="00886E41"/>
    <w:p w14:paraId="516AE342" w14:textId="77777777" w:rsidR="00886E41" w:rsidRPr="00886E41" w:rsidRDefault="00886E41" w:rsidP="00886E41"/>
    <w:p w14:paraId="0C9D39FD" w14:textId="77777777" w:rsidR="00886E41" w:rsidRPr="00886E41" w:rsidRDefault="00886E41" w:rsidP="00886E41"/>
    <w:p w14:paraId="06C65EAE" w14:textId="77777777" w:rsidR="00886E41" w:rsidRDefault="00886E41" w:rsidP="00886E41"/>
    <w:p w14:paraId="032ADC6E" w14:textId="77777777" w:rsidR="002655E0" w:rsidRPr="00D56157" w:rsidRDefault="00886E41" w:rsidP="00886E41">
      <w:pPr>
        <w:jc w:val="center"/>
        <w:rPr>
          <w:b/>
          <w:sz w:val="28"/>
        </w:rPr>
      </w:pPr>
      <w:r w:rsidRPr="00D56157">
        <w:rPr>
          <w:b/>
          <w:sz w:val="28"/>
        </w:rPr>
        <w:t>Cloud 9 Pharmacy</w:t>
      </w:r>
    </w:p>
    <w:p w14:paraId="1E5729AD" w14:textId="77777777" w:rsidR="00886E41" w:rsidRDefault="00886E41" w:rsidP="00886E41">
      <w:pPr>
        <w:jc w:val="center"/>
      </w:pPr>
      <w:r>
        <w:t>Jordan Falcon, Ben Hapip, &amp; Buster Schrader</w:t>
      </w:r>
    </w:p>
    <w:p w14:paraId="10E690CB" w14:textId="77777777" w:rsidR="00886E41" w:rsidRDefault="00A45429" w:rsidP="00886E41">
      <w:pPr>
        <w:jc w:val="center"/>
        <w:rPr>
          <w:b/>
          <w:bCs/>
        </w:rPr>
      </w:pPr>
      <w:hyperlink r:id="rId6" w:history="1">
        <w:r w:rsidR="004A5611" w:rsidRPr="000106D3">
          <w:rPr>
            <w:rStyle w:val="Hyperlink"/>
            <w:b/>
            <w:bCs/>
          </w:rPr>
          <w:t>http://68.69.250.133/c9/finalprojectsrc/</w:t>
        </w:r>
      </w:hyperlink>
      <w:r w:rsidR="004A5611">
        <w:rPr>
          <w:b/>
          <w:bCs/>
        </w:rPr>
        <w:t xml:space="preserve"> </w:t>
      </w:r>
      <w:r w:rsidR="00886E41">
        <w:rPr>
          <w:b/>
          <w:bCs/>
        </w:rPr>
        <w:br w:type="page"/>
      </w:r>
    </w:p>
    <w:p w14:paraId="784D760A" w14:textId="77777777" w:rsidR="00886E41" w:rsidRDefault="00975E76" w:rsidP="00975E76">
      <w:pPr>
        <w:rPr>
          <w:b/>
        </w:rPr>
      </w:pPr>
      <w:r>
        <w:rPr>
          <w:b/>
        </w:rPr>
        <w:lastRenderedPageBreak/>
        <w:t>Overview of Goals</w:t>
      </w:r>
    </w:p>
    <w:p w14:paraId="4EB6439C" w14:textId="77777777" w:rsidR="00975E76" w:rsidRDefault="00975E76" w:rsidP="00975E76">
      <w:pPr>
        <w:rPr>
          <w:b/>
        </w:rPr>
      </w:pPr>
    </w:p>
    <w:p w14:paraId="414C99C1" w14:textId="77777777" w:rsidR="00975E76" w:rsidRDefault="00975E76" w:rsidP="00975E76">
      <w:pPr>
        <w:pStyle w:val="ListParagraph"/>
        <w:numPr>
          <w:ilvl w:val="0"/>
          <w:numId w:val="2"/>
        </w:numPr>
      </w:pPr>
      <w:r>
        <w:t>Create a client friendly web interface to allow pharmacists to confirm and complete prescriptions for customers.</w:t>
      </w:r>
    </w:p>
    <w:p w14:paraId="32B35209" w14:textId="77777777" w:rsidR="00975E76" w:rsidRDefault="00975E76" w:rsidP="00975E76">
      <w:pPr>
        <w:pStyle w:val="ListParagraph"/>
        <w:numPr>
          <w:ilvl w:val="0"/>
          <w:numId w:val="2"/>
        </w:numPr>
      </w:pPr>
      <w:r>
        <w:t>Give doctors an easy to use interface that allows them to set up prescriptions for their patients.</w:t>
      </w:r>
    </w:p>
    <w:p w14:paraId="245F03B4" w14:textId="77777777" w:rsidR="00975E76" w:rsidRDefault="00975E76" w:rsidP="00975E76">
      <w:pPr>
        <w:pStyle w:val="ListParagraph"/>
        <w:numPr>
          <w:ilvl w:val="0"/>
          <w:numId w:val="2"/>
        </w:numPr>
      </w:pPr>
      <w:r>
        <w:t>Create a database that stores customer, doctor, employee, medication, and insurance information for pharmacy use.</w:t>
      </w:r>
    </w:p>
    <w:p w14:paraId="6C1DE176" w14:textId="77777777" w:rsidR="00975E76" w:rsidRDefault="00902FD0" w:rsidP="00975E76">
      <w:pPr>
        <w:pStyle w:val="ListParagraph"/>
        <w:numPr>
          <w:ilvl w:val="0"/>
          <w:numId w:val="2"/>
        </w:numPr>
      </w:pPr>
      <w:r>
        <w:t>Grant an Administrator</w:t>
      </w:r>
      <w:r w:rsidR="002958AE">
        <w:t xml:space="preserve"> privilege to view all employees and also add or delete employee login privileges. </w:t>
      </w:r>
    </w:p>
    <w:p w14:paraId="515F5A3C" w14:textId="77777777" w:rsidR="002958AE" w:rsidRDefault="002958AE" w:rsidP="00975E76">
      <w:pPr>
        <w:pStyle w:val="ListParagraph"/>
        <w:numPr>
          <w:ilvl w:val="0"/>
          <w:numId w:val="2"/>
        </w:numPr>
      </w:pPr>
      <w:r>
        <w:t>Allow doctors to view all unfulfilled prescriptions and fulfilled prescriptions.</w:t>
      </w:r>
    </w:p>
    <w:p w14:paraId="52159F11" w14:textId="77777777" w:rsidR="002958AE" w:rsidRDefault="002958AE" w:rsidP="002958AE"/>
    <w:p w14:paraId="22841EE7" w14:textId="77777777" w:rsidR="002958AE" w:rsidRDefault="002958AE" w:rsidP="002958AE">
      <w:pPr>
        <w:rPr>
          <w:b/>
        </w:rPr>
      </w:pPr>
      <w:r>
        <w:rPr>
          <w:b/>
        </w:rPr>
        <w:t>Entity Relationship Diagrams</w:t>
      </w:r>
      <w:r w:rsidR="001F6EEC">
        <w:rPr>
          <w:b/>
        </w:rPr>
        <w:t>(Below):</w:t>
      </w:r>
    </w:p>
    <w:p w14:paraId="41A24196" w14:textId="77777777" w:rsidR="001F6EEC" w:rsidRDefault="002958AE" w:rsidP="00796075">
      <w:pPr>
        <w:jc w:val="center"/>
        <w:rPr>
          <w:i/>
        </w:rPr>
      </w:pPr>
      <w:r>
        <w:rPr>
          <w:i/>
        </w:rPr>
        <w:lastRenderedPageBreak/>
        <w:t>High Level Diagram</w:t>
      </w:r>
      <w:r w:rsidR="00796075">
        <w:rPr>
          <w:rFonts w:eastAsiaTheme="minorHAnsi"/>
          <w:sz w:val="22"/>
          <w:szCs w:val="22"/>
        </w:rPr>
        <w:object w:dxaOrig="11430" w:dyaOrig="10275" w14:anchorId="7C1F3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30pt" o:ole="">
            <v:imagedata r:id="rId7" o:title=""/>
          </v:shape>
          <o:OLEObject Type="Embed" ProgID="Visio.Drawing.15" ShapeID="_x0000_i1025" DrawAspect="Content" ObjectID="_1542534002" r:id="rId8"/>
        </w:object>
      </w:r>
    </w:p>
    <w:p w14:paraId="08BADDC7" w14:textId="77777777" w:rsidR="002958AE" w:rsidRDefault="002958AE" w:rsidP="001F6EEC">
      <w:pPr>
        <w:jc w:val="center"/>
        <w:rPr>
          <w:i/>
        </w:rPr>
      </w:pPr>
      <w:r>
        <w:rPr>
          <w:i/>
        </w:rPr>
        <w:t>Physical Level Diagram</w:t>
      </w:r>
    </w:p>
    <w:p w14:paraId="03DADD4F" w14:textId="77777777" w:rsidR="001F6EEC" w:rsidRDefault="001F6EEC" w:rsidP="002958AE">
      <w:pPr>
        <w:rPr>
          <w:i/>
        </w:rPr>
      </w:pPr>
    </w:p>
    <w:p w14:paraId="7E68D425" w14:textId="77777777" w:rsidR="001F6EEC" w:rsidRDefault="001F6EEC" w:rsidP="002958AE">
      <w:pPr>
        <w:rPr>
          <w:i/>
        </w:rPr>
      </w:pPr>
    </w:p>
    <w:p w14:paraId="169F9557" w14:textId="77777777" w:rsidR="001F6EEC" w:rsidRDefault="001F6EEC" w:rsidP="002958AE">
      <w:pPr>
        <w:rPr>
          <w:i/>
        </w:rPr>
      </w:pPr>
    </w:p>
    <w:tbl>
      <w:tblPr>
        <w:tblpPr w:leftFromText="180" w:rightFromText="180" w:bottomFromText="160" w:vertAnchor="text" w:horzAnchor="page" w:tblpX="376" w:tblpY="-74"/>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946"/>
        <w:gridCol w:w="1535"/>
      </w:tblGrid>
      <w:tr w:rsidR="001F6EEC" w14:paraId="082E75FD"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0330F4DD" w14:textId="77777777" w:rsidR="001F6EEC" w:rsidRDefault="001F6EEC" w:rsidP="001F6EEC">
            <w:pPr>
              <w:rPr>
                <w:rFonts w:ascii="Arial" w:eastAsia="Times New Roman" w:hAnsi="Arial" w:cs="Arial"/>
                <w:b/>
                <w:bCs/>
                <w:sz w:val="20"/>
                <w:szCs w:val="20"/>
              </w:rPr>
            </w:pPr>
            <w:r>
              <w:rPr>
                <w:rFonts w:ascii="Arial" w:eastAsia="Times New Roman" w:hAnsi="Arial" w:cs="Arial"/>
                <w:b/>
                <w:bCs/>
                <w:sz w:val="20"/>
                <w:szCs w:val="20"/>
              </w:rPr>
              <w:t>Employees</w:t>
            </w:r>
          </w:p>
        </w:tc>
      </w:tr>
      <w:tr w:rsidR="001F6EEC" w14:paraId="2610691F"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9712B1F"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5904EA6"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em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C25ED6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3540CEAC"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5E9D9DA8"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FB6163D"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fir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78004B0"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23E9227"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12456432"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B217F20"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la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1F16A18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8D507D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579B629"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94E347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284060F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022A8792"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F99FB8D"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4154182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22F786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249B3757"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49FAD74"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CCE049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692462F"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3C8C6DD1"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1A6DC45"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95D30D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7275FA0"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6DEB06A2"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25DCBF5"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366587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85C746B"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165075AE"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6C6A65EA"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48D4C5F5"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25BB1CE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5)</w:t>
            </w:r>
          </w:p>
        </w:tc>
      </w:tr>
    </w:tbl>
    <w:p w14:paraId="27BF4AB0" w14:textId="77777777" w:rsidR="001F6EEC" w:rsidRDefault="001F6EEC" w:rsidP="002958AE">
      <w:pPr>
        <w:rPr>
          <w:i/>
        </w:rPr>
      </w:pPr>
    </w:p>
    <w:p w14:paraId="70A0F76F" w14:textId="77777777" w:rsidR="001F6EEC" w:rsidRDefault="001F6EEC" w:rsidP="002958AE">
      <w:pPr>
        <w:rPr>
          <w:i/>
        </w:rPr>
      </w:pPr>
      <w:r>
        <w:rPr>
          <w:noProof/>
          <w:sz w:val="22"/>
          <w:szCs w:val="22"/>
        </w:rPr>
        <mc:AlternateContent>
          <mc:Choice Requires="wps">
            <w:drawing>
              <wp:anchor distT="0" distB="0" distL="114300" distR="114300" simplePos="0" relativeHeight="251645440" behindDoc="0" locked="0" layoutInCell="1" allowOverlap="1" wp14:anchorId="55B2D7D8" wp14:editId="490F5136">
                <wp:simplePos x="0" y="0"/>
                <wp:positionH relativeFrom="column">
                  <wp:posOffset>-730251</wp:posOffset>
                </wp:positionH>
                <wp:positionV relativeFrom="paragraph">
                  <wp:posOffset>173354</wp:posOffset>
                </wp:positionV>
                <wp:extent cx="1704975" cy="2028825"/>
                <wp:effectExtent l="57150" t="38100" r="47625" b="85725"/>
                <wp:wrapNone/>
                <wp:docPr id="9" name="Straight Arrow Connector 9"/>
                <wp:cNvGraphicFramePr/>
                <a:graphic xmlns:a="http://schemas.openxmlformats.org/drawingml/2006/main">
                  <a:graphicData uri="http://schemas.microsoft.com/office/word/2010/wordprocessingShape">
                    <wps:wsp>
                      <wps:cNvCnPr/>
                      <wps:spPr>
                        <a:xfrm flipH="1" flipV="1">
                          <a:off x="0" y="0"/>
                          <a:ext cx="1704975" cy="2028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C3769F2" id="_x0000_t32" coordsize="21600,21600" o:spt="32" o:oned="t" path="m,l21600,21600e" filled="f">
                <v:path arrowok="t" fillok="f" o:connecttype="none"/>
                <o:lock v:ext="edit" shapetype="t"/>
              </v:shapetype>
              <v:shape id="Straight Arrow Connector 9" o:spid="_x0000_s1026" type="#_x0000_t32" style="position:absolute;margin-left:-57.5pt;margin-top:13.65pt;width:134.25pt;height:159.7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" strokecolor="black [3200]" strokeweight="3pt">
                <v:stroke endarrow="block"/>
                <v:shadow on="t" color="black" opacity="22937f" origin=",.5" offset="0,.63889mm"/>
              </v:shape>
            </w:pict>
          </mc:Fallback>
        </mc:AlternateContent>
      </w:r>
    </w:p>
    <w:p w14:paraId="6A4151B0" w14:textId="77777777" w:rsidR="001F6EEC" w:rsidRDefault="001F6EEC" w:rsidP="002958AE">
      <w:pPr>
        <w:rPr>
          <w:i/>
        </w:rPr>
      </w:pPr>
    </w:p>
    <w:p w14:paraId="66E7AA39" w14:textId="77777777" w:rsidR="001F6EEC" w:rsidRDefault="00796075" w:rsidP="002958AE">
      <w:pPr>
        <w:rPr>
          <w:i/>
        </w:rPr>
      </w:pPr>
      <w:r>
        <w:rPr>
          <w:noProof/>
          <w:sz w:val="22"/>
          <w:szCs w:val="22"/>
        </w:rPr>
        <mc:AlternateContent>
          <mc:Choice Requires="wps">
            <w:drawing>
              <wp:anchor distT="0" distB="0" distL="114300" distR="114300" simplePos="0" relativeHeight="251684352" behindDoc="0" locked="0" layoutInCell="1" allowOverlap="1" wp14:anchorId="6BAB52FD" wp14:editId="269BB3F7">
                <wp:simplePos x="0" y="0"/>
                <wp:positionH relativeFrom="column">
                  <wp:posOffset>2898775</wp:posOffset>
                </wp:positionH>
                <wp:positionV relativeFrom="paragraph">
                  <wp:posOffset>46990</wp:posOffset>
                </wp:positionV>
                <wp:extent cx="647700" cy="3848100"/>
                <wp:effectExtent l="57150" t="38100" r="57150" b="76200"/>
                <wp:wrapNone/>
                <wp:docPr id="1" name="Straight Arrow Connector 1"/>
                <wp:cNvGraphicFramePr/>
                <a:graphic xmlns:a="http://schemas.openxmlformats.org/drawingml/2006/main">
                  <a:graphicData uri="http://schemas.microsoft.com/office/word/2010/wordprocessingShape">
                    <wps:wsp>
                      <wps:cNvCnPr/>
                      <wps:spPr>
                        <a:xfrm flipV="1">
                          <a:off x="0" y="0"/>
                          <a:ext cx="647700" cy="3848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D48CE6" id="Straight Arrow Connector 1" o:spid="_x0000_s1026" type="#_x0000_t32" style="position:absolute;margin-left:228.25pt;margin-top:3.7pt;width:51pt;height:303pt;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" strokecolor="black [3200]" strokeweight="3pt">
                <v:stroke endarrow="block"/>
                <v:shadow on="t" color="black" opacity="22937f" origin=",.5" offset="0,.63889mm"/>
              </v:shape>
            </w:pict>
          </mc:Fallback>
        </mc:AlternateContent>
      </w:r>
    </w:p>
    <w:p w14:paraId="607A2C04" w14:textId="77777777" w:rsidR="002958AE" w:rsidRDefault="002958AE" w:rsidP="002958AE">
      <w:pPr>
        <w:rPr>
          <w:i/>
        </w:rPr>
      </w:pPr>
    </w:p>
    <w:tbl>
      <w:tblPr>
        <w:tblpPr w:leftFromText="180" w:rightFromText="180" w:bottomFromText="160" w:vertAnchor="page" w:horzAnchor="page" w:tblpX="8596" w:tblpY="3031"/>
        <w:tblW w:w="2838"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946"/>
        <w:gridCol w:w="1535"/>
      </w:tblGrid>
      <w:tr w:rsidR="001F6EEC" w14:paraId="34BA5ED1" w14:textId="77777777" w:rsidTr="001F6EEC">
        <w:trPr>
          <w:trHeight w:val="213"/>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49F77117" w14:textId="77777777" w:rsidR="001F6EEC" w:rsidRDefault="001F6EEC" w:rsidP="001F6EEC">
            <w:pPr>
              <w:rPr>
                <w:rFonts w:ascii="Inconsolata" w:eastAsia="Times New Roman" w:hAnsi="Inconsolata" w:cs="Arial"/>
                <w:b/>
                <w:bCs/>
                <w:color w:val="000000"/>
              </w:rPr>
            </w:pPr>
            <w:r>
              <w:rPr>
                <w:rFonts w:ascii="Inconsolata" w:eastAsia="Times New Roman" w:hAnsi="Inconsolata" w:cs="Arial"/>
                <w:b/>
                <w:bCs/>
                <w:color w:val="000000"/>
              </w:rPr>
              <w:t>Customers</w:t>
            </w:r>
          </w:p>
        </w:tc>
      </w:tr>
      <w:tr w:rsidR="001F6EEC" w14:paraId="06B95732"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CD43B2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4ED84EF"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471188C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06185FC9"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F52DA48"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788CA9B6"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fir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475795BD"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22AA3A2E"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01F599D"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7DBDD3B1"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la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66F30A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115F313"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786C382"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807596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1CFD6B9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19335A5C"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21AEA9C"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DA719D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E965B2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62087002"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21E2CA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AA3C31B"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780C4BE"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340CBC95"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8BDE56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81670BE"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FEFF81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6CF1E57A"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7AB6549"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559947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48A13EC5"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7B04B1DC"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16FD7854"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4FDDD80"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A2726B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bl>
    <w:p w14:paraId="7E284964" w14:textId="77777777" w:rsidR="001F6EEC" w:rsidRDefault="001F6EEC" w:rsidP="002958AE">
      <w:pPr>
        <w:rPr>
          <w:i/>
        </w:rPr>
      </w:pPr>
    </w:p>
    <w:tbl>
      <w:tblPr>
        <w:tblpPr w:leftFromText="180" w:rightFromText="180" w:bottomFromText="160" w:vertAnchor="text" w:horzAnchor="margin" w:tblpXSpec="center" w:tblpY="298"/>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102"/>
        <w:gridCol w:w="1535"/>
      </w:tblGrid>
      <w:tr w:rsidR="001F6EEC" w14:paraId="5F0906D7"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6A9486EC" w14:textId="77777777" w:rsidR="001F6EEC" w:rsidRDefault="001F6EEC">
            <w:pPr>
              <w:rPr>
                <w:rFonts w:ascii="Arial" w:eastAsia="Times New Roman" w:hAnsi="Arial" w:cs="Arial"/>
                <w:b/>
                <w:bCs/>
                <w:sz w:val="20"/>
                <w:szCs w:val="20"/>
              </w:rPr>
            </w:pPr>
            <w:r>
              <w:rPr>
                <w:rFonts w:ascii="Arial" w:eastAsia="Times New Roman" w:hAnsi="Arial" w:cs="Arial"/>
                <w:b/>
                <w:bCs/>
                <w:sz w:val="20"/>
                <w:szCs w:val="20"/>
              </w:rPr>
              <w:t>Prescriptions</w:t>
            </w:r>
          </w:p>
        </w:tc>
      </w:tr>
      <w:tr w:rsidR="001F6EEC" w14:paraId="0DCE487E"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85850A6" w14:textId="77777777" w:rsidR="001F6EEC" w:rsidRDefault="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F1AFBBE"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prescri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938A992"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64E42696"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DBFC664"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12AC226"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doc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066DAC8"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3425CB4C"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1FA93E6E"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ACCD80E"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F895F9C" w14:textId="77777777" w:rsidR="001F6EEC" w:rsidRDefault="001F6EEC">
            <w:pPr>
              <w:rPr>
                <w:rFonts w:ascii="Arial" w:eastAsia="Times New Roman" w:hAnsi="Arial" w:cs="Arial"/>
                <w:sz w:val="20"/>
                <w:szCs w:val="20"/>
              </w:rPr>
            </w:pPr>
            <w:r>
              <w:rPr>
                <w:rFonts w:eastAsiaTheme="minorHAnsi"/>
                <w:noProof/>
                <w:sz w:val="22"/>
                <w:szCs w:val="22"/>
              </w:rPr>
              <mc:AlternateContent>
                <mc:Choice Requires="wps">
                  <w:drawing>
                    <wp:anchor distT="0" distB="0" distL="114300" distR="114300" simplePos="0" relativeHeight="251629056" behindDoc="0" locked="0" layoutInCell="1" allowOverlap="1" wp14:anchorId="3E53CE8A" wp14:editId="30276CBC">
                      <wp:simplePos x="0" y="0"/>
                      <wp:positionH relativeFrom="column">
                        <wp:posOffset>774065</wp:posOffset>
                      </wp:positionH>
                      <wp:positionV relativeFrom="paragraph">
                        <wp:posOffset>-1641475</wp:posOffset>
                      </wp:positionV>
                      <wp:extent cx="800100" cy="1638300"/>
                      <wp:effectExtent l="57150" t="38100" r="57150" b="76200"/>
                      <wp:wrapNone/>
                      <wp:docPr id="7" name="Straight Arrow Connector 7"/>
                      <wp:cNvGraphicFramePr/>
                      <a:graphic xmlns:a="http://schemas.openxmlformats.org/drawingml/2006/main">
                        <a:graphicData uri="http://schemas.microsoft.com/office/word/2010/wordprocessingShape">
                          <wps:wsp>
                            <wps:cNvCnPr/>
                            <wps:spPr>
                              <a:xfrm flipV="1">
                                <a:off x="0" y="0"/>
                                <a:ext cx="800100" cy="1638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8CBD5D" id="Straight Arrow Connector 7" o:spid="_x0000_s1026" type="#_x0000_t32" style="position:absolute;margin-left:60.95pt;margin-top:-129.25pt;width:63pt;height:129pt;flip:y;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" strokecolor="black [3200]" strokeweight="3pt">
                      <v:stroke endarrow="block"/>
                      <v:shadow on="t" color="black" opacity="22937f" origin=",.5" offset="0,.63889mm"/>
                    </v:shape>
                  </w:pict>
                </mc:Fallback>
              </mc:AlternateContent>
            </w:r>
            <w:r>
              <w:rPr>
                <w:rFonts w:ascii="Arial" w:eastAsia="Times New Roman" w:hAnsi="Arial" w:cs="Arial"/>
                <w:sz w:val="20"/>
                <w:szCs w:val="20"/>
              </w:rPr>
              <w:t>INT(10)</w:t>
            </w:r>
          </w:p>
        </w:tc>
      </w:tr>
      <w:tr w:rsidR="001F6EEC" w14:paraId="5FDE878A"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8F50478"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AB92B9C"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em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CCAEC79"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5400867B"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702B210"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D761676"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6487013"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3CD0A8E7"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3340702"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DFDA7E6" w14:textId="77777777" w:rsidR="001F6EEC" w:rsidRDefault="001F6EEC">
            <w:pPr>
              <w:rPr>
                <w:rFonts w:ascii="Arial" w:eastAsia="Times New Roman" w:hAnsi="Arial" w:cs="Arial"/>
                <w:sz w:val="20"/>
                <w:szCs w:val="20"/>
              </w:rPr>
            </w:pPr>
            <w:r>
              <w:rPr>
                <w:rFonts w:ascii="Arial" w:eastAsia="Times New Roman" w:hAnsi="Arial" w:cs="Arial"/>
                <w:sz w:val="20"/>
                <w:szCs w:val="20"/>
              </w:rPr>
              <w:t>refill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71F0A08"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576032D9"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BEC7126"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8BD805E"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pillCount</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8F26D85"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35D2CE51"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208B9D21"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2717BCDA" w14:textId="77777777" w:rsidR="001F6EEC" w:rsidRDefault="001F6EEC">
            <w:pPr>
              <w:rPr>
                <w:rFonts w:ascii="Arial" w:eastAsia="Times New Roman" w:hAnsi="Arial" w:cs="Arial"/>
                <w:sz w:val="20"/>
                <w:szCs w:val="20"/>
              </w:rPr>
            </w:pPr>
            <w:r>
              <w:rPr>
                <w:rFonts w:ascii="Arial" w:eastAsia="Times New Roman" w:hAnsi="Arial" w:cs="Arial"/>
                <w:sz w:val="20"/>
                <w:szCs w:val="20"/>
              </w:rPr>
              <w:t>instructions</w:t>
            </w:r>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54B4C412" w14:textId="77777777" w:rsidR="001F6EEC" w:rsidRDefault="001F6EEC">
            <w:pPr>
              <w:rPr>
                <w:rFonts w:ascii="Arial" w:eastAsia="Times New Roman" w:hAnsi="Arial" w:cs="Arial"/>
                <w:sz w:val="20"/>
                <w:szCs w:val="20"/>
              </w:rPr>
            </w:pPr>
            <w:r>
              <w:rPr>
                <w:rFonts w:ascii="Arial" w:eastAsia="Times New Roman" w:hAnsi="Arial" w:cs="Arial"/>
                <w:sz w:val="20"/>
                <w:szCs w:val="20"/>
              </w:rPr>
              <w:t>VARCHAR(255)</w:t>
            </w:r>
          </w:p>
        </w:tc>
      </w:tr>
    </w:tbl>
    <w:p w14:paraId="7341C2DA" w14:textId="77777777" w:rsidR="001F6EEC" w:rsidRDefault="001F6EEC" w:rsidP="001F6EEC">
      <w:pPr>
        <w:rPr>
          <w:rFonts w:eastAsiaTheme="minorHAnsi"/>
          <w:sz w:val="22"/>
          <w:szCs w:val="22"/>
        </w:rPr>
      </w:pPr>
      <w:r>
        <w:tab/>
      </w:r>
      <w:r>
        <w:tab/>
      </w:r>
      <w:r>
        <w:tab/>
      </w:r>
      <w:r>
        <w:tab/>
      </w:r>
      <w:r>
        <w:tab/>
      </w:r>
      <w:r>
        <w:tab/>
      </w:r>
      <w:r>
        <w:tab/>
      </w:r>
      <w:r>
        <w:tab/>
      </w:r>
      <w:r>
        <w:tab/>
      </w:r>
    </w:p>
    <w:p w14:paraId="3CDD25B3" w14:textId="77777777" w:rsidR="001F6EEC" w:rsidRDefault="001F6EEC" w:rsidP="001F6EEC">
      <w:pPr>
        <w:rPr>
          <w:rFonts w:eastAsiaTheme="minorHAnsi"/>
          <w:sz w:val="22"/>
          <w:szCs w:val="22"/>
        </w:rPr>
      </w:pPr>
    </w:p>
    <w:p w14:paraId="0AFC0B4A" w14:textId="77777777" w:rsidR="001F6EEC" w:rsidRDefault="001F6EEC" w:rsidP="001F6EEC"/>
    <w:p w14:paraId="0249BF66" w14:textId="77777777" w:rsidR="001F6EEC" w:rsidRDefault="001F6EEC" w:rsidP="001F6EEC"/>
    <w:p w14:paraId="6240514B" w14:textId="77777777" w:rsidR="001F6EEC" w:rsidRDefault="001F6EEC" w:rsidP="001F6EEC"/>
    <w:p w14:paraId="587B8EA7" w14:textId="77777777" w:rsidR="001F6EEC" w:rsidRDefault="001F6EEC" w:rsidP="001F6EEC">
      <w:r>
        <w:rPr>
          <w:noProof/>
        </w:rPr>
        <mc:AlternateContent>
          <mc:Choice Requires="wps">
            <w:drawing>
              <wp:anchor distT="0" distB="0" distL="114300" distR="114300" simplePos="0" relativeHeight="251657728" behindDoc="0" locked="0" layoutInCell="1" allowOverlap="1" wp14:anchorId="738331A6" wp14:editId="0B14A6D8">
                <wp:simplePos x="0" y="0"/>
                <wp:positionH relativeFrom="column">
                  <wp:posOffset>7677150</wp:posOffset>
                </wp:positionH>
                <wp:positionV relativeFrom="paragraph">
                  <wp:posOffset>155575</wp:posOffset>
                </wp:positionV>
                <wp:extent cx="158115" cy="3295650"/>
                <wp:effectExtent l="114300" t="38100" r="70485" b="76200"/>
                <wp:wrapNone/>
                <wp:docPr id="2" name="Straight Arrow Connector 2"/>
                <wp:cNvGraphicFramePr/>
                <a:graphic xmlns:a="http://schemas.openxmlformats.org/drawingml/2006/main">
                  <a:graphicData uri="http://schemas.microsoft.com/office/word/2010/wordprocessingShape">
                    <wps:wsp>
                      <wps:cNvCnPr/>
                      <wps:spPr>
                        <a:xfrm flipH="1" flipV="1">
                          <a:off x="0" y="0"/>
                          <a:ext cx="158115" cy="3295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9C4ECB" id="Straight Arrow Connector 2" o:spid="_x0000_s1026" type="#_x0000_t32" style="position:absolute;margin-left:604.5pt;margin-top:12.25pt;width:12.45pt;height:259.5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" strokecolor="black [3200]" strokeweight="3pt">
                <v:stroke endarrow="block"/>
                <v:shadow on="t" color="black" opacity="22937f" origin=",.5" offset="0,.63889mm"/>
              </v:shape>
            </w:pict>
          </mc:Fallback>
        </mc:AlternateContent>
      </w:r>
    </w:p>
    <w:tbl>
      <w:tblPr>
        <w:tblpPr w:leftFromText="180" w:rightFromText="180" w:bottomFromText="160" w:vertAnchor="text" w:horzAnchor="page" w:tblpX="8956" w:tblpY="165"/>
        <w:tblW w:w="2716"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824"/>
        <w:gridCol w:w="1535"/>
      </w:tblGrid>
      <w:tr w:rsidR="001F6EEC" w14:paraId="39F84B07" w14:textId="77777777" w:rsidTr="001F6EEC">
        <w:trPr>
          <w:trHeight w:val="214"/>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171C766F" w14:textId="77777777" w:rsidR="001F6EEC" w:rsidRDefault="001F6EEC" w:rsidP="001F6EEC">
            <w:pPr>
              <w:rPr>
                <w:rFonts w:ascii="Arial" w:eastAsia="Times New Roman" w:hAnsi="Arial" w:cs="Arial"/>
                <w:b/>
                <w:bCs/>
                <w:sz w:val="20"/>
                <w:szCs w:val="20"/>
              </w:rPr>
            </w:pPr>
            <w:r>
              <w:rPr>
                <w:rFonts w:ascii="Arial" w:eastAsia="Times New Roman" w:hAnsi="Arial" w:cs="Arial"/>
                <w:b/>
                <w:bCs/>
                <w:sz w:val="20"/>
                <w:szCs w:val="20"/>
              </w:rPr>
              <w:t>Insurance</w:t>
            </w:r>
          </w:p>
        </w:tc>
      </w:tr>
      <w:tr w:rsidR="001F6EEC" w14:paraId="6FB2E072"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563290F"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482ACBF0"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ins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2CDE857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249B95AE"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C597AC9"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4FC85725"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nam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3C4166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0CF10EF"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FC9F32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181E8D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FCDAF68"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CAC5A36"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2C97245"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531ABEA"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D9D0A9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59760BF6"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B0DA02A"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4C616DE"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E68118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084DF877"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0B5CFFC"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79F8B46F"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52F07E0"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5)</w:t>
            </w:r>
          </w:p>
        </w:tc>
      </w:tr>
      <w:tr w:rsidR="001F6EEC" w14:paraId="1743AFAC" w14:textId="77777777" w:rsidTr="001F6EEC">
        <w:trPr>
          <w:trHeight w:val="214"/>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3241A9C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1C1AE1C8"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4E5468C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p w14:paraId="1AB7211E" w14:textId="77777777" w:rsidR="001F6EEC" w:rsidRDefault="001F6EEC" w:rsidP="001F6EEC"/>
    <w:p w14:paraId="7E7E483F" w14:textId="77777777" w:rsidR="001F6EEC" w:rsidRDefault="001F6EEC" w:rsidP="001F6EEC">
      <w:r>
        <w:rPr>
          <w:noProof/>
        </w:rPr>
        <mc:AlternateContent>
          <mc:Choice Requires="wps">
            <w:drawing>
              <wp:anchor distT="0" distB="0" distL="114300" distR="114300" simplePos="0" relativeHeight="251653632" behindDoc="0" locked="0" layoutInCell="1" allowOverlap="1" wp14:anchorId="3251518F" wp14:editId="74B2B16A">
                <wp:simplePos x="0" y="0"/>
                <wp:positionH relativeFrom="column">
                  <wp:posOffset>3724275</wp:posOffset>
                </wp:positionH>
                <wp:positionV relativeFrom="paragraph">
                  <wp:posOffset>166370</wp:posOffset>
                </wp:positionV>
                <wp:extent cx="1009650" cy="1228725"/>
                <wp:effectExtent l="57150" t="38100" r="57150" b="85725"/>
                <wp:wrapNone/>
                <wp:docPr id="10" name="Straight Arrow Connector 10"/>
                <wp:cNvGraphicFramePr/>
                <a:graphic xmlns:a="http://schemas.openxmlformats.org/drawingml/2006/main">
                  <a:graphicData uri="http://schemas.microsoft.com/office/word/2010/wordprocessingShape">
                    <wps:wsp>
                      <wps:cNvCnPr/>
                      <wps:spPr>
                        <a:xfrm flipV="1">
                          <a:off x="0" y="0"/>
                          <a:ext cx="1009650" cy="122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97E0607" id="Straight Arrow Connector 10" o:spid="_x0000_s1026" type="#_x0000_t32" style="position:absolute;margin-left:293.25pt;margin-top:13.1pt;width:79.5pt;height:96.7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" strokecolor="black [3200]" strokeweight="3pt">
                <v:stroke endarrow="block"/>
                <v:shadow on="t" color="black" opacity="22937f" origin=",.5" offset="0,.63889mm"/>
              </v:shape>
            </w:pict>
          </mc:Fallback>
        </mc:AlternateContent>
      </w:r>
    </w:p>
    <w:tbl>
      <w:tblPr>
        <w:tblpPr w:leftFromText="180" w:rightFromText="180" w:bottomFromText="160" w:vertAnchor="text" w:horzAnchor="page" w:tblpX="92" w:tblpY="113"/>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413"/>
        <w:gridCol w:w="1535"/>
      </w:tblGrid>
      <w:tr w:rsidR="001F6EEC" w14:paraId="0BD2F31A"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4DA69C9C" w14:textId="77777777" w:rsidR="001F6EEC" w:rsidRDefault="001F6EEC">
            <w:pPr>
              <w:rPr>
                <w:rFonts w:ascii="Arial" w:eastAsia="Times New Roman" w:hAnsi="Arial" w:cs="Arial"/>
                <w:b/>
                <w:bCs/>
                <w:sz w:val="20"/>
                <w:szCs w:val="20"/>
              </w:rPr>
            </w:pPr>
            <w:r>
              <w:rPr>
                <w:rFonts w:ascii="Arial" w:eastAsia="Times New Roman" w:hAnsi="Arial" w:cs="Arial"/>
                <w:b/>
                <w:bCs/>
                <w:sz w:val="20"/>
                <w:szCs w:val="20"/>
              </w:rPr>
              <w:t>Medications</w:t>
            </w:r>
          </w:p>
        </w:tc>
      </w:tr>
      <w:tr w:rsidR="001F6EEC" w14:paraId="55AE8AA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6C4EB89" w14:textId="77777777" w:rsidR="001F6EEC" w:rsidRDefault="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B8CBE5C"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216FB63A"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4DAE12D9"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4097891"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A6314FD" w14:textId="77777777" w:rsidR="001F6EEC" w:rsidRDefault="001F6EEC">
            <w:pPr>
              <w:rPr>
                <w:rFonts w:ascii="Arial" w:eastAsia="Times New Roman" w:hAnsi="Arial" w:cs="Arial"/>
                <w:sz w:val="20"/>
                <w:szCs w:val="20"/>
              </w:rPr>
            </w:pPr>
            <w:r>
              <w:rPr>
                <w:rFonts w:ascii="Arial" w:eastAsia="Times New Roman" w:hAnsi="Arial" w:cs="Arial"/>
                <w:sz w:val="20"/>
                <w:szCs w:val="20"/>
              </w:rPr>
              <w:t>nam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628FE3B" w14:textId="77777777" w:rsidR="001F6EEC" w:rsidRDefault="001F6EEC">
            <w:pPr>
              <w:rPr>
                <w:rFonts w:ascii="Arial" w:eastAsia="Times New Roman" w:hAnsi="Arial" w:cs="Arial"/>
                <w:sz w:val="20"/>
                <w:szCs w:val="20"/>
              </w:rPr>
            </w:pPr>
            <w:r>
              <w:rPr>
                <w:noProof/>
                <w:sz w:val="22"/>
                <w:szCs w:val="22"/>
              </w:rPr>
              <mc:AlternateContent>
                <mc:Choice Requires="wps">
                  <w:drawing>
                    <wp:anchor distT="0" distB="0" distL="114300" distR="114300" simplePos="0" relativeHeight="251664896" behindDoc="0" locked="0" layoutInCell="1" allowOverlap="1" wp14:anchorId="064D20E1" wp14:editId="57F30478">
                      <wp:simplePos x="0" y="0"/>
                      <wp:positionH relativeFrom="column">
                        <wp:posOffset>194310</wp:posOffset>
                      </wp:positionH>
                      <wp:positionV relativeFrom="paragraph">
                        <wp:posOffset>-288290</wp:posOffset>
                      </wp:positionV>
                      <wp:extent cx="476250" cy="1190625"/>
                      <wp:effectExtent l="76200" t="38100" r="57150" b="85725"/>
                      <wp:wrapNone/>
                      <wp:docPr id="12" name="Straight Arrow Connector 12"/>
                      <wp:cNvGraphicFramePr/>
                      <a:graphic xmlns:a="http://schemas.openxmlformats.org/drawingml/2006/main">
                        <a:graphicData uri="http://schemas.microsoft.com/office/word/2010/wordprocessingShape">
                          <wps:wsp>
                            <wps:cNvCnPr/>
                            <wps:spPr>
                              <a:xfrm flipV="1">
                                <a:off x="0" y="0"/>
                                <a:ext cx="476250" cy="1190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E0914" id="Straight Arrow Connector 12" o:spid="_x0000_s1026" type="#_x0000_t32" style="position:absolute;margin-left:15.3pt;margin-top:-22.7pt;width:37.5pt;height:93.75p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" strokecolor="black [3200]" strokeweight="3pt">
                      <v:stroke endarrow="block"/>
                      <v:shadow on="t" color="black" opacity="22937f" origin=",.5" offset="0,.63889mm"/>
                    </v:shape>
                  </w:pict>
                </mc:Fallback>
              </mc:AlternateContent>
            </w:r>
            <w:r>
              <w:rPr>
                <w:rFonts w:ascii="Arial" w:eastAsia="Times New Roman" w:hAnsi="Arial" w:cs="Arial"/>
                <w:sz w:val="20"/>
                <w:szCs w:val="20"/>
              </w:rPr>
              <w:t>VARCHAR(255)</w:t>
            </w:r>
          </w:p>
        </w:tc>
      </w:tr>
      <w:tr w:rsidR="001F6EEC" w14:paraId="2CCDF0A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A15DA83"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36C989A"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supplyQuantity</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18270A97"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bl>
    <w:tbl>
      <w:tblPr>
        <w:tblpPr w:leftFromText="180" w:rightFromText="180" w:bottomFromText="160" w:vertAnchor="text" w:horzAnchor="margin" w:tblpY="1737"/>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46"/>
        <w:gridCol w:w="1091"/>
        <w:gridCol w:w="768"/>
      </w:tblGrid>
      <w:tr w:rsidR="001F6EEC" w14:paraId="47EB46EC"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73957660" w14:textId="77777777"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Medication_Relation</w:t>
            </w:r>
            <w:proofErr w:type="spellEnd"/>
          </w:p>
        </w:tc>
      </w:tr>
      <w:tr w:rsidR="001F6EEC" w14:paraId="13616B0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80CA3ED"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7F98CEC"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B9FFAB3"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6B394327"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1B531E98"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5EC97227"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TypeId</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712D2033"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tbl>
      <w:tblPr>
        <w:tblpPr w:leftFromText="180" w:rightFromText="180" w:bottomFromText="160" w:vertAnchor="text" w:horzAnchor="page" w:tblpX="3931" w:tblpY="3027"/>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091"/>
        <w:gridCol w:w="1535"/>
      </w:tblGrid>
      <w:tr w:rsidR="001F6EEC" w14:paraId="304DA2D0"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0ED22E79" w14:textId="77777777"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Medication_Type</w:t>
            </w:r>
            <w:proofErr w:type="spellEnd"/>
          </w:p>
        </w:tc>
      </w:tr>
      <w:tr w:rsidR="001F6EEC" w14:paraId="64234872"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D6BCAA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B4A07EA"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Type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21E6C0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16B52A98"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389F1994" w14:textId="77777777" w:rsidR="001F6EEC" w:rsidRDefault="001F6EEC" w:rsidP="001F6EEC">
            <w:pPr>
              <w:rPr>
                <w:rFonts w:ascii="Arial" w:eastAsia="Times New Roman" w:hAnsi="Arial" w:cs="Arial"/>
                <w:sz w:val="20"/>
                <w:szCs w:val="20"/>
              </w:rPr>
            </w:pPr>
            <w:r>
              <w:rPr>
                <w:noProof/>
                <w:sz w:val="22"/>
                <w:szCs w:val="22"/>
              </w:rPr>
              <mc:AlternateContent>
                <mc:Choice Requires="wps">
                  <w:drawing>
                    <wp:anchor distT="0" distB="0" distL="114300" distR="114300" simplePos="0" relativeHeight="251690496" behindDoc="0" locked="0" layoutInCell="1" allowOverlap="1" wp14:anchorId="20FF5A4B" wp14:editId="7F37BBE5">
                      <wp:simplePos x="0" y="0"/>
                      <wp:positionH relativeFrom="column">
                        <wp:posOffset>-595630</wp:posOffset>
                      </wp:positionH>
                      <wp:positionV relativeFrom="paragraph">
                        <wp:posOffset>-909955</wp:posOffset>
                      </wp:positionV>
                      <wp:extent cx="638175" cy="561975"/>
                      <wp:effectExtent l="57150" t="38100" r="66675" b="85725"/>
                      <wp:wrapNone/>
                      <wp:docPr id="6" name="Straight Arrow Connector 6"/>
                      <wp:cNvGraphicFramePr/>
                      <a:graphic xmlns:a="http://schemas.openxmlformats.org/drawingml/2006/main">
                        <a:graphicData uri="http://schemas.microsoft.com/office/word/2010/wordprocessingShape">
                          <wps:wsp>
                            <wps:cNvCnPr/>
                            <wps:spPr>
                              <a:xfrm>
                                <a:off x="0" y="0"/>
                                <a:ext cx="638175" cy="56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348ED4" id="Straight Arrow Connector 6" o:spid="_x0000_s1026" type="#_x0000_t32" style="position:absolute;margin-left:-46.9pt;margin-top:-71.65pt;width:50.25pt;height:44.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" strokecolor="black [3200]" strokeweight="3pt">
                      <v:stroke endarrow="block"/>
                      <v:shadow on="t" color="black" opacity="22937f" origin=",.5" offset="0,.63889mm"/>
                    </v:shape>
                  </w:pict>
                </mc:Fallback>
              </mc:AlternateConten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4AA51D47"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typeName</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3B6116D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bl>
    <w:p w14:paraId="3F2FB474" w14:textId="77777777" w:rsidR="001F6EEC" w:rsidRDefault="001F6EEC" w:rsidP="001F6EEC">
      <w:pPr>
        <w:rPr>
          <w:rFonts w:eastAsiaTheme="minorHAnsi"/>
          <w:sz w:val="22"/>
          <w:szCs w:val="22"/>
        </w:rPr>
      </w:pPr>
    </w:p>
    <w:p w14:paraId="242A9890" w14:textId="77777777" w:rsidR="001F6EEC" w:rsidRDefault="001F6EEC" w:rsidP="001F6EEC">
      <w:pPr>
        <w:rPr>
          <w:rFonts w:eastAsiaTheme="minorHAnsi"/>
          <w:sz w:val="22"/>
          <w:szCs w:val="22"/>
        </w:rPr>
      </w:pPr>
      <w:r>
        <w:t xml:space="preserve">          </w:t>
      </w:r>
    </w:p>
    <w:p w14:paraId="112B9EA9" w14:textId="77777777" w:rsidR="001F6EEC" w:rsidRDefault="001F6EEC" w:rsidP="001F6EEC">
      <w:pPr>
        <w:rPr>
          <w:rFonts w:eastAsiaTheme="minorHAnsi"/>
          <w:sz w:val="22"/>
          <w:szCs w:val="22"/>
        </w:rPr>
      </w:pPr>
      <w:r>
        <w:t xml:space="preserve"> </w:t>
      </w:r>
    </w:p>
    <w:p w14:paraId="517284C6" w14:textId="77777777" w:rsidR="001F6EEC" w:rsidRDefault="001F6EEC" w:rsidP="001F6EEC">
      <w:pPr>
        <w:rPr>
          <w:rFonts w:eastAsiaTheme="minorHAnsi"/>
          <w:sz w:val="22"/>
          <w:szCs w:val="22"/>
        </w:rPr>
      </w:pPr>
      <w:r>
        <w:rPr>
          <w:noProof/>
          <w:sz w:val="22"/>
          <w:szCs w:val="22"/>
        </w:rPr>
        <mc:AlternateContent>
          <mc:Choice Requires="wps">
            <w:drawing>
              <wp:anchor distT="0" distB="0" distL="114300" distR="114300" simplePos="0" relativeHeight="251674112" behindDoc="0" locked="0" layoutInCell="1" allowOverlap="1" wp14:anchorId="1830396E" wp14:editId="0D17E08B">
                <wp:simplePos x="0" y="0"/>
                <wp:positionH relativeFrom="column">
                  <wp:posOffset>6337300</wp:posOffset>
                </wp:positionH>
                <wp:positionV relativeFrom="paragraph">
                  <wp:posOffset>1235075</wp:posOffset>
                </wp:positionV>
                <wp:extent cx="755650" cy="330835"/>
                <wp:effectExtent l="57150" t="57150" r="44450" b="88265"/>
                <wp:wrapNone/>
                <wp:docPr id="13" name="Straight Arrow Connector 13"/>
                <wp:cNvGraphicFramePr/>
                <a:graphic xmlns:a="http://schemas.openxmlformats.org/drawingml/2006/main">
                  <a:graphicData uri="http://schemas.microsoft.com/office/word/2010/wordprocessingShape">
                    <wps:wsp>
                      <wps:cNvCnPr/>
                      <wps:spPr>
                        <a:xfrm flipH="1" flipV="1">
                          <a:off x="0" y="0"/>
                          <a:ext cx="755015" cy="330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D185E0" id="Straight Arrow Connector 13" o:spid="_x0000_s1026" type="#_x0000_t32" style="position:absolute;margin-left:499pt;margin-top:97.25pt;width:59.5pt;height:26.05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" strokecolor="black [3200]" strokeweight="3pt">
                <v:stroke endarrow="block"/>
                <v:shadow on="t" color="black" opacity="22937f" origin=",.5" offset="0,.63889mm"/>
              </v:shape>
            </w:pict>
          </mc:Fallback>
        </mc:AlternateContent>
      </w:r>
      <w:r>
        <w:t xml:space="preserve">          </w:t>
      </w:r>
    </w:p>
    <w:p w14:paraId="315C6F6E" w14:textId="77777777" w:rsidR="001F6EEC" w:rsidRDefault="001F6EEC" w:rsidP="002958AE">
      <w:pPr>
        <w:rPr>
          <w:i/>
        </w:rPr>
      </w:pPr>
    </w:p>
    <w:tbl>
      <w:tblPr>
        <w:tblpPr w:leftFromText="180" w:rightFromText="180" w:bottomFromText="160" w:vertAnchor="text" w:horzAnchor="page" w:tblpX="6031" w:tblpY="79"/>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86"/>
        <w:gridCol w:w="695"/>
        <w:gridCol w:w="855"/>
      </w:tblGrid>
      <w:tr w:rsidR="001F6EEC" w14:paraId="1E5C84A4"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422B9E16" w14:textId="77777777"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Insurance_Relation</w:t>
            </w:r>
            <w:proofErr w:type="spellEnd"/>
          </w:p>
        </w:tc>
      </w:tr>
      <w:tr w:rsidR="001F6EEC" w14:paraId="06F4672C"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5E59487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23DE29C"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ins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B2B4B4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617140CA"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6926BE2D"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0E5AB139"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484D8843"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p w14:paraId="50CF660A" w14:textId="77777777" w:rsidR="001F6EEC" w:rsidRDefault="001F6EEC" w:rsidP="002958AE">
      <w:pPr>
        <w:rPr>
          <w:i/>
        </w:rPr>
      </w:pPr>
    </w:p>
    <w:p w14:paraId="3F8A739C" w14:textId="77777777" w:rsidR="001F6EEC" w:rsidRDefault="001F6EEC" w:rsidP="002958AE">
      <w:pPr>
        <w:rPr>
          <w:i/>
        </w:rPr>
      </w:pPr>
    </w:p>
    <w:p w14:paraId="3D8209AE" w14:textId="77777777" w:rsidR="001F6EEC" w:rsidRDefault="001F6EEC" w:rsidP="002958AE">
      <w:pPr>
        <w:rPr>
          <w:i/>
        </w:rPr>
      </w:pPr>
    </w:p>
    <w:p w14:paraId="40BA222A" w14:textId="77777777" w:rsidR="001F6EEC" w:rsidRDefault="001F6EEC" w:rsidP="002958AE">
      <w:pPr>
        <w:rPr>
          <w:i/>
        </w:rPr>
      </w:pPr>
    </w:p>
    <w:p w14:paraId="3FBD89D0" w14:textId="77777777" w:rsidR="001F6EEC" w:rsidRDefault="001F6EEC" w:rsidP="002958AE">
      <w:pPr>
        <w:rPr>
          <w:i/>
        </w:rPr>
      </w:pPr>
    </w:p>
    <w:p w14:paraId="655CC142" w14:textId="77777777" w:rsidR="001F6EEC" w:rsidRDefault="001F6EEC" w:rsidP="002958AE">
      <w:pPr>
        <w:rPr>
          <w:i/>
        </w:rPr>
      </w:pPr>
    </w:p>
    <w:p w14:paraId="326EF2DE" w14:textId="77777777" w:rsidR="001F6EEC" w:rsidRDefault="001F6EEC" w:rsidP="002958AE">
      <w:pPr>
        <w:rPr>
          <w:i/>
        </w:rPr>
      </w:pPr>
    </w:p>
    <w:p w14:paraId="65680C15" w14:textId="77777777" w:rsidR="001F6EEC" w:rsidRDefault="001F6EEC" w:rsidP="002958AE">
      <w:pPr>
        <w:rPr>
          <w:i/>
        </w:rPr>
      </w:pPr>
    </w:p>
    <w:p w14:paraId="63A46EDF" w14:textId="77777777" w:rsidR="001F6EEC" w:rsidRDefault="001F6EEC" w:rsidP="002958AE">
      <w:pPr>
        <w:rPr>
          <w:i/>
        </w:rPr>
      </w:pPr>
    </w:p>
    <w:p w14:paraId="363E5AC5" w14:textId="77777777" w:rsidR="001F6EEC" w:rsidRDefault="001F6EEC" w:rsidP="002958AE">
      <w:pPr>
        <w:rPr>
          <w:i/>
        </w:rPr>
      </w:pPr>
    </w:p>
    <w:p w14:paraId="112D17C7" w14:textId="77777777" w:rsidR="001F6EEC" w:rsidRDefault="001F6EEC" w:rsidP="002958AE">
      <w:pPr>
        <w:rPr>
          <w:i/>
        </w:rPr>
      </w:pPr>
    </w:p>
    <w:p w14:paraId="09F5E977" w14:textId="77777777" w:rsidR="001F6EEC" w:rsidRDefault="001F6EEC" w:rsidP="002958AE">
      <w:pPr>
        <w:rPr>
          <w:i/>
        </w:rPr>
      </w:pPr>
    </w:p>
    <w:p w14:paraId="3A0A283D" w14:textId="77777777" w:rsidR="001F6EEC" w:rsidRDefault="001F6EEC" w:rsidP="002958AE">
      <w:pPr>
        <w:rPr>
          <w:i/>
        </w:rPr>
      </w:pPr>
    </w:p>
    <w:p w14:paraId="32B673DE" w14:textId="77777777" w:rsidR="001F6EEC" w:rsidRDefault="001F6EEC" w:rsidP="002958AE">
      <w:pPr>
        <w:rPr>
          <w:i/>
        </w:rPr>
      </w:pPr>
    </w:p>
    <w:p w14:paraId="1C87DEF9" w14:textId="77777777" w:rsidR="001F6EEC" w:rsidRDefault="001F6EEC" w:rsidP="002958AE">
      <w:pPr>
        <w:rPr>
          <w:i/>
        </w:rPr>
      </w:pPr>
    </w:p>
    <w:p w14:paraId="2381A956" w14:textId="77777777" w:rsidR="001F6EEC" w:rsidRDefault="001F6EEC" w:rsidP="002958AE">
      <w:pPr>
        <w:rPr>
          <w:i/>
        </w:rPr>
      </w:pPr>
    </w:p>
    <w:p w14:paraId="404A0888" w14:textId="77777777" w:rsidR="001F6EEC" w:rsidRDefault="001F6EEC" w:rsidP="002958AE">
      <w:pPr>
        <w:rPr>
          <w:i/>
        </w:rPr>
      </w:pPr>
    </w:p>
    <w:p w14:paraId="73361D66" w14:textId="77777777" w:rsidR="001F6EEC" w:rsidRDefault="001F6EEC" w:rsidP="002958AE">
      <w:pPr>
        <w:rPr>
          <w:i/>
        </w:rPr>
      </w:pPr>
    </w:p>
    <w:p w14:paraId="7E12C3A4" w14:textId="77777777" w:rsidR="00796075" w:rsidRDefault="00796075" w:rsidP="002958AE">
      <w:pPr>
        <w:rPr>
          <w:i/>
        </w:rPr>
      </w:pPr>
    </w:p>
    <w:p w14:paraId="30E878DE" w14:textId="77777777" w:rsidR="001F6EEC" w:rsidRDefault="001F6EEC" w:rsidP="002958AE">
      <w:pPr>
        <w:rPr>
          <w:i/>
        </w:rPr>
      </w:pPr>
    </w:p>
    <w:p w14:paraId="6171B417" w14:textId="77777777" w:rsidR="002958AE" w:rsidRDefault="002958AE" w:rsidP="002958AE">
      <w:pPr>
        <w:rPr>
          <w:b/>
        </w:rPr>
      </w:pPr>
      <w:r>
        <w:rPr>
          <w:b/>
        </w:rPr>
        <w:t>Functional Specifications</w:t>
      </w:r>
    </w:p>
    <w:p w14:paraId="6216AF38" w14:textId="77777777" w:rsidR="002958AE" w:rsidRDefault="002958AE" w:rsidP="002958AE">
      <w:pPr>
        <w:rPr>
          <w:b/>
        </w:rPr>
      </w:pPr>
    </w:p>
    <w:p w14:paraId="1B4CE185" w14:textId="77777777" w:rsidR="002958AE" w:rsidRDefault="002958AE" w:rsidP="002958AE">
      <w:r>
        <w:tab/>
        <w:t xml:space="preserve">If this particular database were implemented in real life, doctors and pharmacists would be the primary clients. This is because the doctors would need to be able to add patients and also prescriptions to the database to be used by the pharmacy. The information they add would then be used by the pharmacists to fulfill prescriptions. </w:t>
      </w:r>
      <w:r w:rsidR="00592D96">
        <w:t>There would also be a team that would perform maintenance on the database and also expand it if the pharmacy administer needed it.</w:t>
      </w:r>
    </w:p>
    <w:p w14:paraId="6F746D8D" w14:textId="77777777" w:rsidR="00592D96" w:rsidRDefault="00592D96" w:rsidP="002958AE"/>
    <w:p w14:paraId="609BA9F0" w14:textId="77777777" w:rsidR="00592D96" w:rsidRDefault="00592D96" w:rsidP="002958AE">
      <w:r>
        <w:tab/>
        <w:t xml:space="preserve">The tasks needed to be carried out are specified in the following sentences. Doctors will need to be able to add prescriptions to existing patients that will be accessed by the pharmacy staff. Doctors will also need to be able to see all prescriptions and whether or not they have been fulfilled. Pharmacy employees will need to be able to search for unfulfilled prescriptions and complete them. </w:t>
      </w:r>
      <w:r w:rsidR="00902FD0">
        <w:t xml:space="preserve">Administrators will be able to view all employees and add or delete them accordingly. They’ll be able to take away that privilege but will also keep the records of the employees so that prescription table entries will not be misconstrued. </w:t>
      </w:r>
    </w:p>
    <w:p w14:paraId="4ED355CC" w14:textId="77777777" w:rsidR="00902FD0" w:rsidRDefault="00902FD0" w:rsidP="002958AE"/>
    <w:p w14:paraId="1C8F4562" w14:textId="77777777" w:rsidR="00902FD0" w:rsidRDefault="00902FD0" w:rsidP="002958AE">
      <w:pPr>
        <w:rPr>
          <w:b/>
        </w:rPr>
      </w:pPr>
      <w:r>
        <w:rPr>
          <w:b/>
        </w:rPr>
        <w:t>Prototype Walkthrough</w:t>
      </w:r>
    </w:p>
    <w:p w14:paraId="3F658503" w14:textId="77777777" w:rsidR="00902FD0" w:rsidRDefault="00902FD0" w:rsidP="002958AE">
      <w:pPr>
        <w:rPr>
          <w:b/>
        </w:rPr>
      </w:pPr>
    </w:p>
    <w:p w14:paraId="34AC97B6" w14:textId="77777777" w:rsidR="00902FD0" w:rsidRDefault="00902FD0" w:rsidP="002958AE">
      <w:pPr>
        <w:rPr>
          <w:i/>
        </w:rPr>
      </w:pPr>
      <w:r>
        <w:rPr>
          <w:i/>
        </w:rPr>
        <w:t>Forms/Reports</w:t>
      </w:r>
    </w:p>
    <w:p w14:paraId="5C44EFDE" w14:textId="77777777" w:rsidR="00902FD0" w:rsidRDefault="00902FD0" w:rsidP="002958AE">
      <w:pPr>
        <w:rPr>
          <w:i/>
        </w:rPr>
      </w:pPr>
    </w:p>
    <w:p w14:paraId="5BB2EDD1" w14:textId="77777777" w:rsidR="00143B91" w:rsidRDefault="00143B91" w:rsidP="00902FD0">
      <w:pPr>
        <w:pStyle w:val="ListParagraph"/>
        <w:numPr>
          <w:ilvl w:val="0"/>
          <w:numId w:val="3"/>
        </w:numPr>
      </w:pPr>
      <w:r>
        <w:t>Login Form</w:t>
      </w:r>
      <w:r w:rsidR="00A66EDF">
        <w:t xml:space="preserve"> (</w:t>
      </w:r>
      <w:proofErr w:type="spellStart"/>
      <w:r w:rsidR="00A66EDF">
        <w:t>login.php</w:t>
      </w:r>
      <w:proofErr w:type="spellEnd"/>
      <w:r w:rsidR="00A66EDF">
        <w:t>)</w:t>
      </w:r>
    </w:p>
    <w:p w14:paraId="7A5A406A" w14:textId="77777777" w:rsidR="00143B91" w:rsidRDefault="00143B91" w:rsidP="00143B91">
      <w:pPr>
        <w:pStyle w:val="ListParagraph"/>
        <w:numPr>
          <w:ilvl w:val="1"/>
          <w:numId w:val="3"/>
        </w:numPr>
      </w:pPr>
      <w:r>
        <w:t>Three different types of logins: Doctor, Employee, and Admin.</w:t>
      </w:r>
    </w:p>
    <w:p w14:paraId="73662C60" w14:textId="77777777" w:rsidR="00143B91" w:rsidRDefault="00143B91" w:rsidP="00143B91">
      <w:pPr>
        <w:pStyle w:val="ListParagraph"/>
        <w:numPr>
          <w:ilvl w:val="2"/>
          <w:numId w:val="3"/>
        </w:numPr>
      </w:pPr>
      <w:r>
        <w:t xml:space="preserve">Doctor Username: </w:t>
      </w:r>
      <w:proofErr w:type="spellStart"/>
      <w:r>
        <w:t>jfalcon</w:t>
      </w:r>
      <w:proofErr w:type="spellEnd"/>
    </w:p>
    <w:p w14:paraId="31C1411B" w14:textId="77777777" w:rsidR="00143B91" w:rsidRDefault="00143B91" w:rsidP="00143B91">
      <w:pPr>
        <w:pStyle w:val="ListParagraph"/>
        <w:numPr>
          <w:ilvl w:val="2"/>
          <w:numId w:val="3"/>
        </w:numPr>
      </w:pPr>
      <w:r>
        <w:t>Admin Username: admin</w:t>
      </w:r>
    </w:p>
    <w:p w14:paraId="5DEB87BE" w14:textId="77777777" w:rsidR="00143B91" w:rsidRDefault="00143B91" w:rsidP="00143B91">
      <w:pPr>
        <w:pStyle w:val="ListParagraph"/>
        <w:numPr>
          <w:ilvl w:val="2"/>
          <w:numId w:val="3"/>
        </w:numPr>
      </w:pPr>
      <w:r>
        <w:t xml:space="preserve">Employee Username: </w:t>
      </w:r>
      <w:proofErr w:type="spellStart"/>
      <w:r>
        <w:t>rhillman</w:t>
      </w:r>
      <w:proofErr w:type="spellEnd"/>
    </w:p>
    <w:p w14:paraId="2FC3632F" w14:textId="77777777" w:rsidR="00143B91" w:rsidRDefault="00143B91" w:rsidP="00143B91">
      <w:pPr>
        <w:pStyle w:val="ListParagraph"/>
        <w:numPr>
          <w:ilvl w:val="2"/>
          <w:numId w:val="3"/>
        </w:numPr>
      </w:pPr>
      <w:r>
        <w:t>Password for all test logins: cloud69</w:t>
      </w:r>
    </w:p>
    <w:p w14:paraId="75C0CFC6" w14:textId="77777777" w:rsidR="00143B91" w:rsidRDefault="00143B91" w:rsidP="00143B91">
      <w:pPr>
        <w:pStyle w:val="ListParagraph"/>
        <w:numPr>
          <w:ilvl w:val="1"/>
          <w:numId w:val="3"/>
        </w:numPr>
      </w:pPr>
      <w:r>
        <w:t>Each login displays different tabs and gives different access to certain parts of the application.</w:t>
      </w:r>
    </w:p>
    <w:p w14:paraId="00EFC6A2" w14:textId="77777777" w:rsidR="00902FD0" w:rsidRDefault="00902FD0" w:rsidP="00902FD0">
      <w:pPr>
        <w:pStyle w:val="ListParagraph"/>
        <w:numPr>
          <w:ilvl w:val="0"/>
          <w:numId w:val="3"/>
        </w:numPr>
      </w:pPr>
      <w:r>
        <w:t>Prescription Form</w:t>
      </w:r>
      <w:r w:rsidR="00A66EDF">
        <w:t xml:space="preserve"> (</w:t>
      </w:r>
      <w:proofErr w:type="spellStart"/>
      <w:r w:rsidR="00A66EDF">
        <w:t>newPrescription.php</w:t>
      </w:r>
      <w:proofErr w:type="spellEnd"/>
      <w:r w:rsidR="00A66EDF">
        <w:t>)</w:t>
      </w:r>
    </w:p>
    <w:p w14:paraId="09A3F751" w14:textId="77777777" w:rsidR="00902FD0" w:rsidRDefault="00902FD0" w:rsidP="00902FD0">
      <w:pPr>
        <w:pStyle w:val="ListParagraph"/>
        <w:numPr>
          <w:ilvl w:val="1"/>
          <w:numId w:val="3"/>
        </w:numPr>
      </w:pPr>
      <w:r>
        <w:t>Allows doctors to enter prescription information for patients i.e. medication type, amount of pills, and instructions.</w:t>
      </w:r>
    </w:p>
    <w:p w14:paraId="72539652" w14:textId="77777777" w:rsidR="00902FD0" w:rsidRDefault="00902FD0" w:rsidP="00902FD0">
      <w:pPr>
        <w:pStyle w:val="ListParagraph"/>
        <w:numPr>
          <w:ilvl w:val="0"/>
          <w:numId w:val="3"/>
        </w:numPr>
      </w:pPr>
      <w:r>
        <w:t>Prescription Report</w:t>
      </w:r>
      <w:r w:rsidR="00A66EDF">
        <w:t xml:space="preserve"> (</w:t>
      </w:r>
      <w:proofErr w:type="spellStart"/>
      <w:r w:rsidR="007C3245">
        <w:t>showAllPrescriptions.php</w:t>
      </w:r>
      <w:proofErr w:type="spellEnd"/>
      <w:r w:rsidR="007C3245">
        <w:t>)</w:t>
      </w:r>
    </w:p>
    <w:p w14:paraId="0BBAC077" w14:textId="77777777" w:rsidR="00902FD0" w:rsidRDefault="00902FD0" w:rsidP="00902FD0">
      <w:pPr>
        <w:pStyle w:val="ListParagraph"/>
        <w:numPr>
          <w:ilvl w:val="1"/>
          <w:numId w:val="3"/>
        </w:numPr>
      </w:pPr>
      <w:r>
        <w:t>Allows doctors to view all prescriptions and groups them by fulfilled and unfulfilled.</w:t>
      </w:r>
    </w:p>
    <w:p w14:paraId="16764A0F" w14:textId="77777777" w:rsidR="00902FD0" w:rsidRDefault="00143B91" w:rsidP="00902FD0">
      <w:pPr>
        <w:pStyle w:val="ListParagraph"/>
        <w:numPr>
          <w:ilvl w:val="0"/>
          <w:numId w:val="3"/>
        </w:numPr>
      </w:pPr>
      <w:r>
        <w:t>Employee Form</w:t>
      </w:r>
      <w:r w:rsidR="007C3245">
        <w:t xml:space="preserve"> (</w:t>
      </w:r>
      <w:proofErr w:type="spellStart"/>
      <w:r w:rsidR="007C3245">
        <w:t>fulfillPrescription.php</w:t>
      </w:r>
      <w:proofErr w:type="spellEnd"/>
      <w:r w:rsidR="007C3245">
        <w:t>)</w:t>
      </w:r>
    </w:p>
    <w:p w14:paraId="5303D719" w14:textId="77777777" w:rsidR="00A66EDF" w:rsidRDefault="00143B91" w:rsidP="00A66EDF">
      <w:pPr>
        <w:pStyle w:val="ListParagraph"/>
        <w:numPr>
          <w:ilvl w:val="1"/>
          <w:numId w:val="3"/>
        </w:numPr>
      </w:pPr>
      <w:r>
        <w:t xml:space="preserve">Allows employees to fulfill prescriptions by searching for prescriptions using a unique prescription ID. </w:t>
      </w:r>
    </w:p>
    <w:p w14:paraId="555FB605" w14:textId="77777777" w:rsidR="00A66EDF" w:rsidRDefault="00A66EDF" w:rsidP="00A66EDF">
      <w:pPr>
        <w:pStyle w:val="ListParagraph"/>
        <w:numPr>
          <w:ilvl w:val="0"/>
          <w:numId w:val="3"/>
        </w:numPr>
      </w:pPr>
      <w:r>
        <w:t>Employee Report</w:t>
      </w:r>
      <w:r w:rsidR="007C3245">
        <w:t xml:space="preserve"> (</w:t>
      </w:r>
      <w:proofErr w:type="spellStart"/>
      <w:r w:rsidR="007C3245">
        <w:t>pharmacists.php</w:t>
      </w:r>
      <w:proofErr w:type="spellEnd"/>
      <w:r w:rsidR="007C3245">
        <w:t>)</w:t>
      </w:r>
    </w:p>
    <w:p w14:paraId="53D6B2C9" w14:textId="77777777" w:rsidR="00A66EDF" w:rsidRDefault="007C3245" w:rsidP="00A66EDF">
      <w:pPr>
        <w:pStyle w:val="ListParagraph"/>
        <w:numPr>
          <w:ilvl w:val="1"/>
          <w:numId w:val="3"/>
        </w:numPr>
      </w:pPr>
      <w:r>
        <w:t xml:space="preserve">Displays all the unfulfilled and fulfilled prescriptions for the current employee logged in. </w:t>
      </w:r>
    </w:p>
    <w:p w14:paraId="6E95A21B" w14:textId="77777777" w:rsidR="00143B91" w:rsidRDefault="00143B91" w:rsidP="00143B91">
      <w:pPr>
        <w:pStyle w:val="ListParagraph"/>
        <w:numPr>
          <w:ilvl w:val="0"/>
          <w:numId w:val="3"/>
        </w:numPr>
      </w:pPr>
      <w:r>
        <w:t>Admin Report</w:t>
      </w:r>
      <w:r w:rsidR="007C3245">
        <w:t xml:space="preserve"> (</w:t>
      </w:r>
      <w:proofErr w:type="spellStart"/>
      <w:r w:rsidR="00AD444C">
        <w:t>showCustomers.php</w:t>
      </w:r>
      <w:proofErr w:type="spellEnd"/>
      <w:r w:rsidR="00AD444C">
        <w:t>)</w:t>
      </w:r>
    </w:p>
    <w:p w14:paraId="7D78E4E2" w14:textId="77777777" w:rsidR="00143B91" w:rsidRDefault="00AD444C" w:rsidP="00143B91">
      <w:pPr>
        <w:pStyle w:val="ListParagraph"/>
        <w:numPr>
          <w:ilvl w:val="1"/>
          <w:numId w:val="3"/>
        </w:numPr>
      </w:pPr>
      <w:r>
        <w:t>Shows all customers</w:t>
      </w:r>
      <w:r w:rsidR="00143B91">
        <w:t xml:space="preserve"> in the system.</w:t>
      </w:r>
    </w:p>
    <w:p w14:paraId="21F1B4B4" w14:textId="77777777" w:rsidR="00143B91" w:rsidRDefault="00143B91" w:rsidP="00143B91">
      <w:pPr>
        <w:pStyle w:val="ListParagraph"/>
        <w:numPr>
          <w:ilvl w:val="0"/>
          <w:numId w:val="3"/>
        </w:numPr>
      </w:pPr>
      <w:r>
        <w:lastRenderedPageBreak/>
        <w:t xml:space="preserve">Admin </w:t>
      </w:r>
      <w:r w:rsidR="00AD444C">
        <w:t xml:space="preserve">Staff </w:t>
      </w:r>
      <w:r>
        <w:t>Form</w:t>
      </w:r>
      <w:r w:rsidR="00AD444C">
        <w:t xml:space="preserve"> (</w:t>
      </w:r>
      <w:proofErr w:type="spellStart"/>
      <w:r w:rsidR="00AD444C">
        <w:t>createStaff.php</w:t>
      </w:r>
      <w:proofErr w:type="spellEnd"/>
      <w:r w:rsidR="00AD444C">
        <w:t xml:space="preserve"> &amp; </w:t>
      </w:r>
      <w:proofErr w:type="spellStart"/>
      <w:r w:rsidR="00AD444C">
        <w:t>deleteStaff.php</w:t>
      </w:r>
      <w:proofErr w:type="spellEnd"/>
      <w:r w:rsidR="00AD444C">
        <w:t>)</w:t>
      </w:r>
    </w:p>
    <w:p w14:paraId="50AE27F2" w14:textId="77777777" w:rsidR="00143B91" w:rsidRDefault="00143B91" w:rsidP="00143B91">
      <w:pPr>
        <w:pStyle w:val="ListParagraph"/>
        <w:numPr>
          <w:ilvl w:val="1"/>
          <w:numId w:val="3"/>
        </w:numPr>
      </w:pPr>
      <w:r>
        <w:t xml:space="preserve">Allow administrator to grant or remove employee privileges. This form creates or deletes logins but maintains the employee in the database to keep consistency of prescriptions. </w:t>
      </w:r>
    </w:p>
    <w:p w14:paraId="443F3E7D" w14:textId="77777777" w:rsidR="00AD444C" w:rsidRDefault="00AD444C" w:rsidP="00AD444C">
      <w:pPr>
        <w:pStyle w:val="ListParagraph"/>
        <w:numPr>
          <w:ilvl w:val="0"/>
          <w:numId w:val="3"/>
        </w:numPr>
      </w:pPr>
      <w:r>
        <w:t>Admin Customer Form (</w:t>
      </w:r>
      <w:proofErr w:type="spellStart"/>
      <w:r>
        <w:t>createCustomer.php</w:t>
      </w:r>
      <w:proofErr w:type="spellEnd"/>
      <w:r>
        <w:t>)</w:t>
      </w:r>
    </w:p>
    <w:p w14:paraId="494D1781" w14:textId="77777777" w:rsidR="00AD444C" w:rsidRDefault="00AD444C" w:rsidP="00AD444C">
      <w:pPr>
        <w:pStyle w:val="ListParagraph"/>
        <w:numPr>
          <w:ilvl w:val="1"/>
          <w:numId w:val="3"/>
        </w:numPr>
      </w:pPr>
      <w:r>
        <w:t>Allows the administrator to create new customers at the pharmacy.</w:t>
      </w:r>
    </w:p>
    <w:p w14:paraId="2D8B7E64" w14:textId="77777777" w:rsidR="00143B91" w:rsidRDefault="00143B91" w:rsidP="00A27F9C"/>
    <w:p w14:paraId="5B7C8397" w14:textId="77777777" w:rsidR="00A27F9C" w:rsidRDefault="00A27F9C" w:rsidP="00A27F9C">
      <w:pPr>
        <w:rPr>
          <w:b/>
        </w:rPr>
      </w:pPr>
      <w:r>
        <w:rPr>
          <w:b/>
        </w:rPr>
        <w:t>Queries</w:t>
      </w:r>
    </w:p>
    <w:p w14:paraId="52D119B6" w14:textId="77777777" w:rsidR="00A27F9C" w:rsidRDefault="00A27F9C" w:rsidP="00A27F9C">
      <w:pPr>
        <w:rPr>
          <w:b/>
        </w:rPr>
      </w:pPr>
    </w:p>
    <w:p w14:paraId="3AD43D80" w14:textId="77777777" w:rsidR="00A27F9C" w:rsidRDefault="00A27F9C" w:rsidP="00A27F9C">
      <w:pPr>
        <w:rPr>
          <w:i/>
        </w:rPr>
      </w:pPr>
      <w:r>
        <w:rPr>
          <w:i/>
        </w:rPr>
        <w:t>Display all Unfulfilled and Fulfilled Prescriptions</w:t>
      </w:r>
      <w:r w:rsidR="00F65208">
        <w:rPr>
          <w:i/>
        </w:rPr>
        <w:t xml:space="preserve"> for Pharmacists to see</w:t>
      </w:r>
      <w:r w:rsidR="00CD6397">
        <w:rPr>
          <w:i/>
        </w:rPr>
        <w:t xml:space="preserve"> (</w:t>
      </w:r>
      <w:proofErr w:type="spellStart"/>
      <w:r w:rsidR="00CD6397">
        <w:rPr>
          <w:i/>
        </w:rPr>
        <w:t>showAllPrescriptions.php</w:t>
      </w:r>
      <w:proofErr w:type="spellEnd"/>
      <w:r w:rsidR="00CD6397">
        <w:rPr>
          <w:i/>
        </w:rPr>
        <w:t>)</w:t>
      </w:r>
    </w:p>
    <w:p w14:paraId="7B481DEE" w14:textId="77777777" w:rsidR="00A27F9C" w:rsidRDefault="00A27F9C" w:rsidP="00A27F9C">
      <w:r>
        <w:rPr>
          <w:i/>
        </w:rPr>
        <w:tab/>
      </w:r>
    </w:p>
    <w:p w14:paraId="18B129C7" w14:textId="77777777" w:rsidR="00A27F9C" w:rsidRDefault="00A27F9C" w:rsidP="00A27F9C">
      <w:r>
        <w:tab/>
        <w:t>This query is used on the doctor’s report</w:t>
      </w:r>
      <w:r w:rsidR="00CD6397">
        <w:t xml:space="preserve"> page</w:t>
      </w:r>
      <w:r>
        <w:t>. Sorts unfulfilled prescriptions into a section and fulfilled prescriptions into another.</w:t>
      </w:r>
    </w:p>
    <w:p w14:paraId="5F9C6393" w14:textId="77777777" w:rsidR="00A27F9C" w:rsidRDefault="00A27F9C" w:rsidP="00A27F9C"/>
    <w:p w14:paraId="0DA4E5A8" w14:textId="77777777" w:rsidR="00A27F9C" w:rsidRDefault="00AD444C" w:rsidP="00A27F9C">
      <w:r>
        <w:t>SELECT CONCAT(</w:t>
      </w:r>
      <w:proofErr w:type="spellStart"/>
      <w:r>
        <w:t>Customers.firstName</w:t>
      </w:r>
      <w:proofErr w:type="spellEnd"/>
      <w:r>
        <w:t>,' ',</w:t>
      </w:r>
      <w:proofErr w:type="spellStart"/>
      <w:r>
        <w:t>Customers.lastName</w:t>
      </w:r>
      <w:proofErr w:type="spellEnd"/>
      <w:r>
        <w:t>) AS Customer, M</w:t>
      </w:r>
      <w:r w:rsidR="00A27F9C">
        <w:t xml:space="preserve">edications.name AS medicine, </w:t>
      </w:r>
      <w:proofErr w:type="spellStart"/>
      <w:r w:rsidR="00A27F9C">
        <w:t>typeName</w:t>
      </w:r>
      <w:proofErr w:type="spellEnd"/>
      <w:r w:rsidR="00A27F9C">
        <w:t xml:space="preserve"> AS type, refills, </w:t>
      </w:r>
      <w:proofErr w:type="spellStart"/>
      <w:r w:rsidR="00A27F9C">
        <w:t>pillCount</w:t>
      </w:r>
      <w:proofErr w:type="spellEnd"/>
      <w:r w:rsidR="00A27F9C">
        <w:t>, instructions</w:t>
      </w:r>
    </w:p>
    <w:p w14:paraId="0A0B1D0D" w14:textId="77777777" w:rsidR="00A27F9C" w:rsidRDefault="00AD444C" w:rsidP="00A27F9C">
      <w:r>
        <w:t>FROM P</w:t>
      </w:r>
      <w:r w:rsidR="00A27F9C">
        <w:t>rescriptions AS p</w:t>
      </w:r>
    </w:p>
    <w:p w14:paraId="676625FB" w14:textId="77777777" w:rsidR="00A27F9C" w:rsidRDefault="00AD444C" w:rsidP="00A27F9C">
      <w:r>
        <w:t xml:space="preserve">INNER JOIN Customers ON </w:t>
      </w:r>
      <w:proofErr w:type="spellStart"/>
      <w:r>
        <w:t>C</w:t>
      </w:r>
      <w:r w:rsidR="00A27F9C">
        <w:t>ustomers.custId</w:t>
      </w:r>
      <w:proofErr w:type="spellEnd"/>
      <w:r w:rsidR="00A27F9C">
        <w:t xml:space="preserve"> = </w:t>
      </w:r>
      <w:proofErr w:type="spellStart"/>
      <w:r w:rsidR="00A27F9C">
        <w:t>p.custId</w:t>
      </w:r>
      <w:proofErr w:type="spellEnd"/>
    </w:p>
    <w:p w14:paraId="54CBF91B" w14:textId="77777777" w:rsidR="00A27F9C" w:rsidRDefault="00AD444C" w:rsidP="00A27F9C">
      <w:r>
        <w:t xml:space="preserve">INNER JOIN Medications ON </w:t>
      </w:r>
      <w:proofErr w:type="spellStart"/>
      <w:r>
        <w:t>M</w:t>
      </w:r>
      <w:r w:rsidR="00A27F9C">
        <w:t>edications.medId</w:t>
      </w:r>
      <w:proofErr w:type="spellEnd"/>
      <w:r w:rsidR="00A27F9C">
        <w:t xml:space="preserve"> = </w:t>
      </w:r>
      <w:proofErr w:type="spellStart"/>
      <w:r w:rsidR="00A27F9C">
        <w:t>p.medId</w:t>
      </w:r>
      <w:proofErr w:type="spellEnd"/>
    </w:p>
    <w:p w14:paraId="3020625E" w14:textId="77777777" w:rsidR="00A27F9C" w:rsidRDefault="00AD444C" w:rsidP="00A27F9C">
      <w:r>
        <w:t xml:space="preserve">INNER JOIN </w:t>
      </w:r>
      <w:proofErr w:type="spellStart"/>
      <w:r>
        <w:t>M</w:t>
      </w:r>
      <w:r w:rsidR="00A27F9C">
        <w:t>edication_relation</w:t>
      </w:r>
      <w:proofErr w:type="spellEnd"/>
      <w:r w:rsidR="00A27F9C">
        <w:t xml:space="preserve"> AS </w:t>
      </w:r>
      <w:proofErr w:type="spellStart"/>
      <w:r w:rsidR="00A27F9C">
        <w:t>mr</w:t>
      </w:r>
      <w:proofErr w:type="spellEnd"/>
      <w:r w:rsidR="00A27F9C">
        <w:t xml:space="preserve"> ON </w:t>
      </w:r>
      <w:proofErr w:type="spellStart"/>
      <w:r w:rsidR="00A27F9C">
        <w:t>mr.medId</w:t>
      </w:r>
      <w:proofErr w:type="spellEnd"/>
      <w:r w:rsidR="00A27F9C">
        <w:t xml:space="preserve"> = </w:t>
      </w:r>
      <w:proofErr w:type="spellStart"/>
      <w:r w:rsidR="00A27F9C">
        <w:t>p.medId</w:t>
      </w:r>
      <w:proofErr w:type="spellEnd"/>
    </w:p>
    <w:p w14:paraId="656A76A7" w14:textId="77777777" w:rsidR="00A27F9C" w:rsidRDefault="00AD444C" w:rsidP="00A27F9C">
      <w:r>
        <w:t xml:space="preserve">INNER JOIN </w:t>
      </w:r>
      <w:proofErr w:type="spellStart"/>
      <w:r>
        <w:t>M</w:t>
      </w:r>
      <w:r w:rsidR="00A27F9C">
        <w:t>edication_type</w:t>
      </w:r>
      <w:proofErr w:type="spellEnd"/>
      <w:r w:rsidR="00A27F9C">
        <w:t xml:space="preserve"> AS </w:t>
      </w:r>
      <w:proofErr w:type="spellStart"/>
      <w:r w:rsidR="00A27F9C">
        <w:t>mt</w:t>
      </w:r>
      <w:proofErr w:type="spellEnd"/>
      <w:r w:rsidR="00A27F9C">
        <w:t xml:space="preserve"> ON </w:t>
      </w:r>
      <w:proofErr w:type="spellStart"/>
      <w:r w:rsidR="00A27F9C">
        <w:t>mt.medTypeId</w:t>
      </w:r>
      <w:proofErr w:type="spellEnd"/>
      <w:r w:rsidR="00A27F9C">
        <w:t xml:space="preserve"> = </w:t>
      </w:r>
      <w:proofErr w:type="spellStart"/>
      <w:r w:rsidR="00A27F9C">
        <w:t>mr.medTypeId</w:t>
      </w:r>
      <w:proofErr w:type="spellEnd"/>
    </w:p>
    <w:p w14:paraId="4056E1F3" w14:textId="5487B2EB" w:rsidR="00A27F9C" w:rsidRDefault="00A27F9C" w:rsidP="00A27F9C">
      <w:r>
        <w:t xml:space="preserve">WHERE </w:t>
      </w:r>
      <w:proofErr w:type="spellStart"/>
      <w:r>
        <w:t>empId</w:t>
      </w:r>
      <w:proofErr w:type="spellEnd"/>
      <w:r>
        <w:t xml:space="preserve"> IS ";</w:t>
      </w:r>
      <w:r w:rsidR="00A45429">
        <w:t>//this is how it determines what is unfilled or not</w:t>
      </w:r>
    </w:p>
    <w:p w14:paraId="6026F5BA" w14:textId="77777777" w:rsidR="00A27F9C" w:rsidRDefault="00A27F9C" w:rsidP="00A27F9C"/>
    <w:p w14:paraId="51ADC13A" w14:textId="77777777" w:rsidR="00A27F9C" w:rsidRDefault="00425D71" w:rsidP="00A27F9C">
      <w:pPr>
        <w:rPr>
          <w:i/>
        </w:rPr>
      </w:pPr>
      <w:r>
        <w:rPr>
          <w:i/>
        </w:rPr>
        <w:t>Fulfill Prescriptions Search &amp; Update Queries</w:t>
      </w:r>
      <w:r w:rsidR="00CD6397">
        <w:rPr>
          <w:i/>
        </w:rPr>
        <w:t xml:space="preserve"> (</w:t>
      </w:r>
      <w:proofErr w:type="spellStart"/>
      <w:r w:rsidR="00CD6397">
        <w:rPr>
          <w:i/>
        </w:rPr>
        <w:t>fulfillPrescription.php</w:t>
      </w:r>
      <w:proofErr w:type="spellEnd"/>
      <w:r w:rsidR="00CD6397">
        <w:rPr>
          <w:i/>
        </w:rPr>
        <w:t>)</w:t>
      </w:r>
    </w:p>
    <w:p w14:paraId="11DAB40D" w14:textId="77777777" w:rsidR="00425D71" w:rsidRDefault="00425D71" w:rsidP="00A27F9C">
      <w:pPr>
        <w:rPr>
          <w:i/>
        </w:rPr>
      </w:pPr>
      <w:r>
        <w:rPr>
          <w:i/>
        </w:rPr>
        <w:tab/>
      </w:r>
    </w:p>
    <w:p w14:paraId="0E3A125E" w14:textId="77777777" w:rsidR="00425D71" w:rsidRDefault="00425D71" w:rsidP="00A27F9C">
      <w:r>
        <w:rPr>
          <w:i/>
        </w:rPr>
        <w:tab/>
      </w:r>
      <w:r>
        <w:t>Query that allows employee</w:t>
      </w:r>
      <w:r w:rsidR="00CD6397">
        <w:t xml:space="preserve">s to search for a prescription </w:t>
      </w:r>
      <w:r>
        <w:t xml:space="preserve">. </w:t>
      </w:r>
    </w:p>
    <w:p w14:paraId="64DF6A1A" w14:textId="77777777" w:rsidR="00425D71" w:rsidRDefault="00425D71" w:rsidP="00A27F9C"/>
    <w:p w14:paraId="69F64BFF" w14:textId="77777777" w:rsidR="00425D71" w:rsidRDefault="00AD444C" w:rsidP="00425D71">
      <w:r>
        <w:t xml:space="preserve">SELECT </w:t>
      </w:r>
      <w:proofErr w:type="spellStart"/>
      <w:r>
        <w:t>P</w:t>
      </w:r>
      <w:r w:rsidR="00425D71">
        <w:t>rescript</w:t>
      </w:r>
      <w:r>
        <w:t>ions.prescripId</w:t>
      </w:r>
      <w:proofErr w:type="spellEnd"/>
      <w:r>
        <w:t xml:space="preserve"> AS </w:t>
      </w:r>
      <w:proofErr w:type="spellStart"/>
      <w:r>
        <w:t>pid</w:t>
      </w:r>
      <w:proofErr w:type="spellEnd"/>
      <w:r>
        <w:t>, CONCAT(</w:t>
      </w:r>
      <w:proofErr w:type="spellStart"/>
      <w:r>
        <w:t>Doctors.firstName</w:t>
      </w:r>
      <w:proofErr w:type="spellEnd"/>
      <w:r>
        <w:t>,' ',</w:t>
      </w:r>
      <w:proofErr w:type="spellStart"/>
      <w:r>
        <w:t>D</w:t>
      </w:r>
      <w:r w:rsidR="00425D71">
        <w:t>oct</w:t>
      </w:r>
      <w:r>
        <w:t>ors.lastName</w:t>
      </w:r>
      <w:proofErr w:type="spellEnd"/>
      <w:r>
        <w:t>,' ',</w:t>
      </w:r>
      <w:proofErr w:type="spellStart"/>
      <w:r>
        <w:t>licenseNo</w:t>
      </w:r>
      <w:proofErr w:type="spellEnd"/>
      <w:r>
        <w:t>) AS Doctor, CONCAT(</w:t>
      </w:r>
      <w:proofErr w:type="spellStart"/>
      <w:r>
        <w:t>Customers.firstName</w:t>
      </w:r>
      <w:proofErr w:type="spellEnd"/>
      <w:r>
        <w:t>,' ',</w:t>
      </w:r>
      <w:proofErr w:type="spellStart"/>
      <w:r>
        <w:t>Customers.lastName</w:t>
      </w:r>
      <w:proofErr w:type="spellEnd"/>
      <w:r>
        <w:t>) AS C</w:t>
      </w:r>
      <w:r w:rsidR="005E4ECB">
        <w:t xml:space="preserve">ustomer, </w:t>
      </w:r>
      <w:proofErr w:type="spellStart"/>
      <w:r w:rsidR="005E4ECB">
        <w:t>C</w:t>
      </w:r>
      <w:r w:rsidR="00425D71">
        <w:t>ustomers.phone</w:t>
      </w:r>
      <w:proofErr w:type="spellEnd"/>
      <w:r w:rsidR="00425D71">
        <w:t xml:space="preserve"> AS phone, refills, </w:t>
      </w:r>
      <w:proofErr w:type="spellStart"/>
      <w:r w:rsidR="00425D71">
        <w:t>pillCount</w:t>
      </w:r>
      <w:proofErr w:type="spellEnd"/>
      <w:r w:rsidR="00425D71">
        <w:t>,</w:t>
      </w:r>
    </w:p>
    <w:p w14:paraId="28CE6CB3" w14:textId="77777777" w:rsidR="00425D71" w:rsidRDefault="005E4ECB" w:rsidP="00425D71">
      <w:r>
        <w:t>instructions, clinic, M</w:t>
      </w:r>
      <w:r w:rsidR="00425D71">
        <w:t xml:space="preserve">edications.name AS medicine, </w:t>
      </w:r>
      <w:proofErr w:type="spellStart"/>
      <w:r w:rsidR="00425D71">
        <w:t>supplyQuantity</w:t>
      </w:r>
      <w:proofErr w:type="spellEnd"/>
    </w:p>
    <w:p w14:paraId="122CDA8F" w14:textId="77777777" w:rsidR="00425D71" w:rsidRDefault="005E4ECB" w:rsidP="00425D71">
      <w:r>
        <w:t>FROM P</w:t>
      </w:r>
      <w:r w:rsidR="00425D71">
        <w:t>rescriptions</w:t>
      </w:r>
    </w:p>
    <w:p w14:paraId="5DC95705" w14:textId="77777777" w:rsidR="00425D71" w:rsidRDefault="005E4ECB" w:rsidP="00425D71">
      <w:r>
        <w:t xml:space="preserve">INNER JOIN Doctors ON </w:t>
      </w:r>
      <w:proofErr w:type="spellStart"/>
      <w:r>
        <w:t>Doctors.doctId</w:t>
      </w:r>
      <w:proofErr w:type="spellEnd"/>
      <w:r>
        <w:t xml:space="preserve"> = </w:t>
      </w:r>
      <w:proofErr w:type="spellStart"/>
      <w:r>
        <w:t>P</w:t>
      </w:r>
      <w:r w:rsidR="00425D71">
        <w:t>rescriptions.doctId</w:t>
      </w:r>
      <w:proofErr w:type="spellEnd"/>
    </w:p>
    <w:p w14:paraId="101C4811" w14:textId="77777777" w:rsidR="00425D71" w:rsidRDefault="005E4ECB" w:rsidP="00425D71">
      <w:r>
        <w:t xml:space="preserve">INNER JOIN </w:t>
      </w:r>
      <w:proofErr w:type="spellStart"/>
      <w:r>
        <w:t>Cstomers</w:t>
      </w:r>
      <w:proofErr w:type="spellEnd"/>
      <w:r>
        <w:t xml:space="preserve"> ON </w:t>
      </w:r>
      <w:proofErr w:type="spellStart"/>
      <w:r>
        <w:t>Customers.custId</w:t>
      </w:r>
      <w:proofErr w:type="spellEnd"/>
      <w:r>
        <w:t xml:space="preserve"> = </w:t>
      </w:r>
      <w:proofErr w:type="spellStart"/>
      <w:r>
        <w:t>P</w:t>
      </w:r>
      <w:r w:rsidR="00425D71">
        <w:t>rescriptions.custId</w:t>
      </w:r>
      <w:proofErr w:type="spellEnd"/>
    </w:p>
    <w:p w14:paraId="28056136" w14:textId="77777777" w:rsidR="00425D71" w:rsidRDefault="005E4ECB" w:rsidP="00425D71">
      <w:r>
        <w:t xml:space="preserve">INNER JOIN Medications ON </w:t>
      </w:r>
      <w:proofErr w:type="spellStart"/>
      <w:r>
        <w:t>Medications.medId</w:t>
      </w:r>
      <w:proofErr w:type="spellEnd"/>
      <w:r>
        <w:t xml:space="preserve"> = </w:t>
      </w:r>
      <w:proofErr w:type="spellStart"/>
      <w:r>
        <w:t>P</w:t>
      </w:r>
      <w:r w:rsidR="00425D71">
        <w:t>rescriptions.medId</w:t>
      </w:r>
      <w:proofErr w:type="spellEnd"/>
    </w:p>
    <w:p w14:paraId="716F0E76" w14:textId="77777777" w:rsidR="00425D71" w:rsidRDefault="005E4ECB" w:rsidP="00425D71">
      <w:r>
        <w:t xml:space="preserve">WHERE </w:t>
      </w:r>
      <w:proofErr w:type="spellStart"/>
      <w:r>
        <w:t>P</w:t>
      </w:r>
      <w:r w:rsidR="00425D71">
        <w:t>rescriptions.</w:t>
      </w:r>
      <w:r>
        <w:t>empId</w:t>
      </w:r>
      <w:proofErr w:type="spellEnd"/>
      <w:r>
        <w:t xml:space="preserve"> IS NULL AND </w:t>
      </w:r>
      <w:proofErr w:type="spellStart"/>
      <w:r>
        <w:t>P</w:t>
      </w:r>
      <w:r w:rsidR="00425D71">
        <w:t>resc</w:t>
      </w:r>
      <w:r>
        <w:t>riptions.custId</w:t>
      </w:r>
      <w:proofErr w:type="spellEnd"/>
      <w:r>
        <w:t xml:space="preserve"> = '" . $_POST["</w:t>
      </w:r>
      <w:proofErr w:type="spellStart"/>
      <w:r>
        <w:t>C</w:t>
      </w:r>
      <w:r w:rsidR="00425D71">
        <w:t>ustomerid</w:t>
      </w:r>
      <w:proofErr w:type="spellEnd"/>
      <w:r w:rsidR="00425D71">
        <w:t>"] . "'";</w:t>
      </w:r>
    </w:p>
    <w:p w14:paraId="4C8AA766" w14:textId="77777777" w:rsidR="00425D71" w:rsidRDefault="00425D71" w:rsidP="00425D71"/>
    <w:p w14:paraId="7E44C87F" w14:textId="77777777" w:rsidR="00425D71" w:rsidRDefault="00425D71" w:rsidP="00425D71">
      <w:r>
        <w:tab/>
        <w:t>Query that updates the prescription.</w:t>
      </w:r>
    </w:p>
    <w:p w14:paraId="2FCCA52D" w14:textId="77777777" w:rsidR="00425D71" w:rsidRDefault="00425D71" w:rsidP="00425D71"/>
    <w:p w14:paraId="58E97EB2" w14:textId="77777777" w:rsidR="00425D71" w:rsidRDefault="005E4ECB" w:rsidP="00425D71">
      <w:r>
        <w:t>UPDATE P</w:t>
      </w:r>
      <w:r w:rsidR="00425D71" w:rsidRPr="00425D71">
        <w:t xml:space="preserve">rescriptions SET </w:t>
      </w:r>
      <w:proofErr w:type="spellStart"/>
      <w:r w:rsidR="00425D71" w:rsidRPr="00425D71">
        <w:t>empId</w:t>
      </w:r>
      <w:proofErr w:type="spellEnd"/>
      <w:r w:rsidR="00425D71" w:rsidRPr="00425D71">
        <w:t xml:space="preserve"> = '" . $_SESSION["</w:t>
      </w:r>
      <w:proofErr w:type="spellStart"/>
      <w:r w:rsidR="00425D71" w:rsidRPr="00425D71">
        <w:t>logpersonid</w:t>
      </w:r>
      <w:proofErr w:type="spellEnd"/>
      <w:r w:rsidR="00425D71" w:rsidRPr="00425D71">
        <w:t xml:space="preserve">"] . "' WHERE </w:t>
      </w:r>
      <w:proofErr w:type="spellStart"/>
      <w:r w:rsidR="00425D71" w:rsidRPr="00425D71">
        <w:t>prescripId</w:t>
      </w:r>
      <w:proofErr w:type="spellEnd"/>
      <w:r w:rsidR="00425D71" w:rsidRPr="00425D71">
        <w:t xml:space="preserve"> = '" . $_SESSION["prescript"] . "'";</w:t>
      </w:r>
    </w:p>
    <w:p w14:paraId="10AE5A38" w14:textId="77777777" w:rsidR="00425D71" w:rsidRDefault="00425D71" w:rsidP="00425D71"/>
    <w:p w14:paraId="0BC7CADF" w14:textId="77777777" w:rsidR="00425D71" w:rsidRDefault="00425D71" w:rsidP="00425D71">
      <w:pPr>
        <w:rPr>
          <w:i/>
        </w:rPr>
      </w:pPr>
      <w:r>
        <w:rPr>
          <w:i/>
        </w:rPr>
        <w:lastRenderedPageBreak/>
        <w:t>Create a Prescription</w:t>
      </w:r>
      <w:r w:rsidR="00CD6397">
        <w:rPr>
          <w:i/>
        </w:rPr>
        <w:t xml:space="preserve"> (</w:t>
      </w:r>
      <w:proofErr w:type="spellStart"/>
      <w:r w:rsidR="00CD6397">
        <w:rPr>
          <w:i/>
        </w:rPr>
        <w:t>newPrescription.php</w:t>
      </w:r>
      <w:proofErr w:type="spellEnd"/>
      <w:r w:rsidR="00CD6397">
        <w:rPr>
          <w:i/>
        </w:rPr>
        <w:t>)</w:t>
      </w:r>
    </w:p>
    <w:p w14:paraId="0ABE8D27" w14:textId="77777777" w:rsidR="00425D71" w:rsidRDefault="00425D71" w:rsidP="00425D71">
      <w:pPr>
        <w:rPr>
          <w:i/>
        </w:rPr>
      </w:pPr>
    </w:p>
    <w:p w14:paraId="4B39D73A" w14:textId="77777777" w:rsidR="00425D71" w:rsidRPr="00425D71" w:rsidRDefault="00425D71" w:rsidP="00425D71">
      <w:r>
        <w:rPr>
          <w:i/>
        </w:rPr>
        <w:tab/>
      </w:r>
      <w:r>
        <w:t>Query that inserts a new prescription into the prescription table.</w:t>
      </w:r>
    </w:p>
    <w:p w14:paraId="05029F8B" w14:textId="77777777" w:rsidR="00425D71" w:rsidRDefault="00425D71" w:rsidP="00425D71">
      <w:pPr>
        <w:rPr>
          <w:i/>
        </w:rPr>
      </w:pPr>
    </w:p>
    <w:p w14:paraId="50AF584F" w14:textId="77777777" w:rsidR="00425D71" w:rsidRDefault="005E4ECB" w:rsidP="00425D71">
      <w:r>
        <w:t>$</w:t>
      </w:r>
      <w:proofErr w:type="spellStart"/>
      <w:r>
        <w:t>c</w:t>
      </w:r>
      <w:r w:rsidR="00425D71">
        <w:t>ustomer_id</w:t>
      </w:r>
      <w:proofErr w:type="spellEnd"/>
      <w:r w:rsidR="00425D71">
        <w:t xml:space="preserve"> = $_POST["</w:t>
      </w:r>
      <w:proofErr w:type="spellStart"/>
      <w:r w:rsidR="00425D71">
        <w:t>customerid</w:t>
      </w:r>
      <w:proofErr w:type="spellEnd"/>
      <w:r w:rsidR="00425D71">
        <w:t>"];</w:t>
      </w:r>
    </w:p>
    <w:p w14:paraId="71DBAD1B" w14:textId="77777777" w:rsidR="00425D71" w:rsidRDefault="005E4ECB" w:rsidP="00425D71">
      <w:r>
        <w:t>$</w:t>
      </w:r>
      <w:proofErr w:type="spellStart"/>
      <w:r>
        <w:t>m</w:t>
      </w:r>
      <w:r w:rsidR="00425D71">
        <w:t>edication_id</w:t>
      </w:r>
      <w:proofErr w:type="spellEnd"/>
      <w:r w:rsidR="00425D71">
        <w:t xml:space="preserve"> = $_POST["</w:t>
      </w:r>
      <w:proofErr w:type="spellStart"/>
      <w:r w:rsidR="00425D71">
        <w:t>medicationid</w:t>
      </w:r>
      <w:proofErr w:type="spellEnd"/>
      <w:r w:rsidR="00425D71">
        <w:t>"];</w:t>
      </w:r>
    </w:p>
    <w:p w14:paraId="138CDFEB" w14:textId="77777777" w:rsidR="00425D71" w:rsidRDefault="00425D71" w:rsidP="00425D71">
      <w:r>
        <w:t>$</w:t>
      </w:r>
      <w:proofErr w:type="spellStart"/>
      <w:r>
        <w:t>pill_count</w:t>
      </w:r>
      <w:proofErr w:type="spellEnd"/>
      <w:r>
        <w:t xml:space="preserve"> = $_POST["</w:t>
      </w:r>
      <w:proofErr w:type="spellStart"/>
      <w:r>
        <w:t>pillcount</w:t>
      </w:r>
      <w:proofErr w:type="spellEnd"/>
      <w:r>
        <w:t>"];</w:t>
      </w:r>
    </w:p>
    <w:p w14:paraId="1E76FEA2" w14:textId="77777777" w:rsidR="00425D71" w:rsidRDefault="00425D71" w:rsidP="00425D71">
      <w:r>
        <w:t>$refill = $_POST["refill"];</w:t>
      </w:r>
    </w:p>
    <w:p w14:paraId="56135289" w14:textId="77777777" w:rsidR="00425D71" w:rsidRDefault="00425D71" w:rsidP="00425D71">
      <w:r>
        <w:t>$instructions = trim($_POST["instructions"]);</w:t>
      </w:r>
    </w:p>
    <w:p w14:paraId="3E5228C3" w14:textId="77777777" w:rsidR="00425D71" w:rsidRDefault="00425D71" w:rsidP="00425D71">
      <w:r>
        <w:t>$doctor = $_SESSION["</w:t>
      </w:r>
      <w:proofErr w:type="spellStart"/>
      <w:r>
        <w:t>logpersonid</w:t>
      </w:r>
      <w:proofErr w:type="spellEnd"/>
      <w:r>
        <w:t>"];</w:t>
      </w:r>
    </w:p>
    <w:p w14:paraId="70F29641" w14:textId="77777777" w:rsidR="00425D71" w:rsidRDefault="00425D71" w:rsidP="00425D71">
      <w:r>
        <w:tab/>
      </w:r>
      <w:r>
        <w:tab/>
      </w:r>
    </w:p>
    <w:p w14:paraId="257B3E84" w14:textId="77777777" w:rsidR="00425D71" w:rsidRDefault="00425D71" w:rsidP="00425D71">
      <w:r>
        <w:t>$</w:t>
      </w:r>
      <w:proofErr w:type="spellStart"/>
      <w:r>
        <w:t>stmt</w:t>
      </w:r>
      <w:proofErr w:type="spellEnd"/>
      <w:r>
        <w:t xml:space="preserve"> = $</w:t>
      </w:r>
      <w:proofErr w:type="spellStart"/>
      <w:r>
        <w:t>mysqli</w:t>
      </w:r>
      <w:proofErr w:type="spellEnd"/>
      <w:r>
        <w:t>-&gt;prepare("INSERT INTO Prescriptions VALUES (NULL, ?, ?, NULL, ?, ?, ?, ?)");</w:t>
      </w:r>
    </w:p>
    <w:p w14:paraId="041A0E05" w14:textId="77777777" w:rsidR="00425D71" w:rsidRDefault="00425D71" w:rsidP="00425D71">
      <w:r>
        <w:t>$</w:t>
      </w:r>
      <w:proofErr w:type="spellStart"/>
      <w:r>
        <w:t>stmt</w:t>
      </w:r>
      <w:proofErr w:type="spellEnd"/>
      <w:r>
        <w:t>-&gt;</w:t>
      </w:r>
      <w:proofErr w:type="spellStart"/>
      <w:r>
        <w:t>bind_param</w:t>
      </w:r>
      <w:proofErr w:type="spellEnd"/>
      <w:r>
        <w:t>("</w:t>
      </w:r>
      <w:proofErr w:type="spellStart"/>
      <w:r>
        <w:t>iiiiis</w:t>
      </w:r>
      <w:proofErr w:type="spellEnd"/>
      <w:r>
        <w:t>", $doctor, $</w:t>
      </w:r>
      <w:proofErr w:type="spellStart"/>
      <w:r>
        <w:t>customer_id</w:t>
      </w:r>
      <w:proofErr w:type="spellEnd"/>
      <w:r>
        <w:t>, $</w:t>
      </w:r>
      <w:proofErr w:type="spellStart"/>
      <w:r>
        <w:t>medication_id</w:t>
      </w:r>
      <w:proofErr w:type="spellEnd"/>
      <w:r>
        <w:t>, $refill, $</w:t>
      </w:r>
      <w:proofErr w:type="spellStart"/>
      <w:r>
        <w:t>pill_count</w:t>
      </w:r>
      <w:proofErr w:type="spellEnd"/>
      <w:r>
        <w:t>, $instructions);</w:t>
      </w:r>
    </w:p>
    <w:p w14:paraId="769894E7" w14:textId="77777777" w:rsidR="00425D71" w:rsidRDefault="00425D71" w:rsidP="00425D71">
      <w:r>
        <w:t>$res = $</w:t>
      </w:r>
      <w:proofErr w:type="spellStart"/>
      <w:r>
        <w:t>stmt</w:t>
      </w:r>
      <w:proofErr w:type="spellEnd"/>
      <w:r>
        <w:t>-&gt;execute();</w:t>
      </w:r>
    </w:p>
    <w:p w14:paraId="56955FDF" w14:textId="77777777" w:rsidR="00CD6397" w:rsidRDefault="00CD6397" w:rsidP="00425D71"/>
    <w:p w14:paraId="3B8BD4E4" w14:textId="77777777" w:rsidR="00CD6397" w:rsidRDefault="00F05513" w:rsidP="00425D71">
      <w:pPr>
        <w:rPr>
          <w:i/>
        </w:rPr>
      </w:pPr>
      <w:r>
        <w:rPr>
          <w:i/>
        </w:rPr>
        <w:t>Display all fulfilled and unfulfilled Prescriptions (</w:t>
      </w:r>
      <w:proofErr w:type="spellStart"/>
      <w:r>
        <w:rPr>
          <w:i/>
        </w:rPr>
        <w:t>showCurrent.php</w:t>
      </w:r>
      <w:proofErr w:type="spellEnd"/>
      <w:r>
        <w:rPr>
          <w:i/>
        </w:rPr>
        <w:t>)</w:t>
      </w:r>
    </w:p>
    <w:p w14:paraId="7E72F15C" w14:textId="77777777" w:rsidR="00F05513" w:rsidRDefault="00F05513" w:rsidP="00425D71">
      <w:pPr>
        <w:rPr>
          <w:i/>
        </w:rPr>
      </w:pPr>
    </w:p>
    <w:p w14:paraId="1AA26204" w14:textId="77777777" w:rsidR="00F05513" w:rsidRDefault="00F05513" w:rsidP="00425D71">
      <w:r>
        <w:tab/>
        <w:t>Query that displays all fulfilled and unfulfilled prescriptions and sorts them by last name.</w:t>
      </w:r>
    </w:p>
    <w:p w14:paraId="6296F636" w14:textId="77777777" w:rsidR="00F05513" w:rsidRDefault="00F05513" w:rsidP="00425D71"/>
    <w:p w14:paraId="54706FC0" w14:textId="77777777" w:rsidR="00F05513" w:rsidRDefault="005E4ECB" w:rsidP="00F05513">
      <w:r>
        <w:t>SELECT CONCAT(</w:t>
      </w:r>
      <w:proofErr w:type="spellStart"/>
      <w:r>
        <w:t>Customers.firstName</w:t>
      </w:r>
      <w:proofErr w:type="spellEnd"/>
      <w:r>
        <w:t>,' ',</w:t>
      </w:r>
      <w:proofErr w:type="spellStart"/>
      <w:r>
        <w:t>C</w:t>
      </w:r>
      <w:r w:rsidR="00F05513">
        <w:t>ustomers.lastName</w:t>
      </w:r>
      <w:proofErr w:type="spellEnd"/>
      <w:r w:rsidR="00F05513">
        <w:t>)</w:t>
      </w:r>
      <w:r>
        <w:t xml:space="preserve"> AS Customer, M</w:t>
      </w:r>
      <w:r w:rsidR="00F05513">
        <w:t>edications.name AS medicine, GROUP_CONCAT(' ',</w:t>
      </w:r>
      <w:proofErr w:type="spellStart"/>
      <w:r w:rsidR="00F05513">
        <w:t>typeName</w:t>
      </w:r>
      <w:proofErr w:type="spellEnd"/>
      <w:r w:rsidR="00F05513">
        <w:t xml:space="preserve">) AS type, refills, </w:t>
      </w:r>
      <w:proofErr w:type="spellStart"/>
      <w:r w:rsidR="00F05513">
        <w:t>pillCount</w:t>
      </w:r>
      <w:proofErr w:type="spellEnd"/>
      <w:r w:rsidR="00F05513">
        <w:t>, instructions</w:t>
      </w:r>
    </w:p>
    <w:p w14:paraId="787BF56F" w14:textId="77777777" w:rsidR="00F05513" w:rsidRDefault="005E4ECB" w:rsidP="00F05513">
      <w:r>
        <w:t>FROM P</w:t>
      </w:r>
      <w:r w:rsidR="00F05513">
        <w:t>rescriptions AS p</w:t>
      </w:r>
    </w:p>
    <w:p w14:paraId="4683979D" w14:textId="77777777" w:rsidR="00F05513" w:rsidRDefault="005E4ECB" w:rsidP="00F05513">
      <w:r>
        <w:t xml:space="preserve">INNER JOIN Customers ON </w:t>
      </w:r>
      <w:proofErr w:type="spellStart"/>
      <w:r>
        <w:t>C</w:t>
      </w:r>
      <w:r w:rsidR="00F05513">
        <w:t>ustomers.custId</w:t>
      </w:r>
      <w:proofErr w:type="spellEnd"/>
      <w:r w:rsidR="00F05513">
        <w:t xml:space="preserve"> = </w:t>
      </w:r>
      <w:proofErr w:type="spellStart"/>
      <w:r w:rsidR="00F05513">
        <w:t>p.custId</w:t>
      </w:r>
      <w:proofErr w:type="spellEnd"/>
    </w:p>
    <w:p w14:paraId="415C3847" w14:textId="77777777" w:rsidR="00F05513" w:rsidRDefault="005E4ECB" w:rsidP="00F05513">
      <w:r>
        <w:t xml:space="preserve">INNER JOIN Medications ON </w:t>
      </w:r>
      <w:proofErr w:type="spellStart"/>
      <w:r>
        <w:t>M</w:t>
      </w:r>
      <w:r w:rsidR="00F05513">
        <w:t>edications.medId</w:t>
      </w:r>
      <w:proofErr w:type="spellEnd"/>
      <w:r w:rsidR="00F05513">
        <w:t xml:space="preserve"> = </w:t>
      </w:r>
      <w:proofErr w:type="spellStart"/>
      <w:r w:rsidR="00F05513">
        <w:t>p.medId</w:t>
      </w:r>
      <w:proofErr w:type="spellEnd"/>
    </w:p>
    <w:p w14:paraId="09E7D842" w14:textId="77777777" w:rsidR="00F05513" w:rsidRDefault="005E4ECB" w:rsidP="00F05513">
      <w:r>
        <w:t xml:space="preserve">INNER JOIN </w:t>
      </w:r>
      <w:proofErr w:type="spellStart"/>
      <w:r>
        <w:t>M</w:t>
      </w:r>
      <w:r w:rsidR="00F05513">
        <w:t>edication_relation</w:t>
      </w:r>
      <w:proofErr w:type="spellEnd"/>
      <w:r w:rsidR="00F05513">
        <w:t xml:space="preserve"> AS </w:t>
      </w:r>
      <w:proofErr w:type="spellStart"/>
      <w:r w:rsidR="00F05513">
        <w:t>mr</w:t>
      </w:r>
      <w:proofErr w:type="spellEnd"/>
      <w:r w:rsidR="00F05513">
        <w:t xml:space="preserve"> ON </w:t>
      </w:r>
      <w:proofErr w:type="spellStart"/>
      <w:r w:rsidR="00F05513">
        <w:t>mr.medId</w:t>
      </w:r>
      <w:proofErr w:type="spellEnd"/>
      <w:r w:rsidR="00F05513">
        <w:t xml:space="preserve"> = </w:t>
      </w:r>
      <w:proofErr w:type="spellStart"/>
      <w:r w:rsidR="00F05513">
        <w:t>p.medId</w:t>
      </w:r>
      <w:proofErr w:type="spellEnd"/>
    </w:p>
    <w:p w14:paraId="1E601500" w14:textId="77777777" w:rsidR="00F05513" w:rsidRDefault="005E4ECB" w:rsidP="00F05513">
      <w:r>
        <w:t xml:space="preserve">INNER JOIN </w:t>
      </w:r>
      <w:proofErr w:type="spellStart"/>
      <w:r>
        <w:t>M</w:t>
      </w:r>
      <w:r w:rsidR="00F05513">
        <w:t>edication_type</w:t>
      </w:r>
      <w:proofErr w:type="spellEnd"/>
      <w:r w:rsidR="00F05513">
        <w:t xml:space="preserve"> AS </w:t>
      </w:r>
      <w:proofErr w:type="spellStart"/>
      <w:r w:rsidR="00F05513">
        <w:t>mt</w:t>
      </w:r>
      <w:proofErr w:type="spellEnd"/>
      <w:r w:rsidR="00F05513">
        <w:t xml:space="preserve"> ON </w:t>
      </w:r>
      <w:proofErr w:type="spellStart"/>
      <w:r w:rsidR="00F05513">
        <w:t>mt.medTypeId</w:t>
      </w:r>
      <w:proofErr w:type="spellEnd"/>
      <w:r w:rsidR="00F05513">
        <w:t xml:space="preserve"> = </w:t>
      </w:r>
      <w:proofErr w:type="spellStart"/>
      <w:r w:rsidR="00F05513">
        <w:t>mr.medTypeId</w:t>
      </w:r>
      <w:proofErr w:type="spellEnd"/>
    </w:p>
    <w:p w14:paraId="67125D3E" w14:textId="77777777" w:rsidR="00F05513" w:rsidRDefault="00F05513" w:rsidP="00F05513">
      <w:r>
        <w:t xml:space="preserve">WHERE </w:t>
      </w:r>
      <w:proofErr w:type="spellStart"/>
      <w:r>
        <w:t>p.doctId</w:t>
      </w:r>
      <w:proofErr w:type="spellEnd"/>
      <w:r>
        <w:t xml:space="preserve"> = '" . $_SESSION["</w:t>
      </w:r>
      <w:proofErr w:type="spellStart"/>
      <w:r>
        <w:t>logpersonid</w:t>
      </w:r>
      <w:proofErr w:type="spellEnd"/>
      <w:r>
        <w:t xml:space="preserve">"] . "' AND </w:t>
      </w:r>
      <w:proofErr w:type="spellStart"/>
      <w:r>
        <w:t>empId</w:t>
      </w:r>
      <w:proofErr w:type="spellEnd"/>
      <w:r>
        <w:t xml:space="preserve"> IS ";</w:t>
      </w:r>
    </w:p>
    <w:p w14:paraId="468FEEDC" w14:textId="77777777" w:rsidR="00F05513" w:rsidRDefault="00F05513" w:rsidP="00F05513"/>
    <w:p w14:paraId="1ACB57E0" w14:textId="77777777" w:rsidR="00F05513" w:rsidRDefault="00F05513" w:rsidP="00F05513">
      <w:r>
        <w:tab/>
        <w:t xml:space="preserve">Sorts the above query. On the </w:t>
      </w:r>
      <w:proofErr w:type="spellStart"/>
      <w:r>
        <w:t>php</w:t>
      </w:r>
      <w:proofErr w:type="spellEnd"/>
      <w:r>
        <w:t xml:space="preserve"> page, these two queries are separate.</w:t>
      </w:r>
    </w:p>
    <w:p w14:paraId="05F6D9B6" w14:textId="77777777" w:rsidR="00F05513" w:rsidRDefault="00F05513" w:rsidP="00F05513">
      <w:r>
        <w:tab/>
      </w:r>
      <w:r>
        <w:tab/>
      </w:r>
      <w:r>
        <w:tab/>
      </w:r>
    </w:p>
    <w:p w14:paraId="6A0ACA78" w14:textId="77777777" w:rsidR="00F05513" w:rsidRDefault="005E4ECB" w:rsidP="00F05513">
      <w:r>
        <w:t xml:space="preserve">GROUP BY </w:t>
      </w:r>
      <w:proofErr w:type="spellStart"/>
      <w:r>
        <w:t>p.prescripId</w:t>
      </w:r>
      <w:proofErr w:type="spellEnd"/>
      <w:r>
        <w:t xml:space="preserve"> ORDER BY </w:t>
      </w:r>
      <w:proofErr w:type="spellStart"/>
      <w:r>
        <w:t>C</w:t>
      </w:r>
      <w:r w:rsidR="00F05513">
        <w:t>ustomers.lastName</w:t>
      </w:r>
      <w:proofErr w:type="spellEnd"/>
      <w:r w:rsidR="00F05513">
        <w:t>";</w:t>
      </w:r>
    </w:p>
    <w:p w14:paraId="3B065601" w14:textId="77777777" w:rsidR="005E4ECB" w:rsidRDefault="005E4ECB" w:rsidP="00F05513"/>
    <w:p w14:paraId="7D1E3A3A" w14:textId="77777777" w:rsidR="005E4ECB" w:rsidRDefault="005E4ECB" w:rsidP="00F05513">
      <w:pPr>
        <w:rPr>
          <w:i/>
        </w:rPr>
      </w:pPr>
      <w:r>
        <w:rPr>
          <w:i/>
        </w:rPr>
        <w:t>Create a new Customer (</w:t>
      </w:r>
      <w:proofErr w:type="spellStart"/>
      <w:r>
        <w:rPr>
          <w:i/>
        </w:rPr>
        <w:t>createCustomer.php</w:t>
      </w:r>
      <w:proofErr w:type="spellEnd"/>
      <w:r>
        <w:rPr>
          <w:i/>
        </w:rPr>
        <w:t>)</w:t>
      </w:r>
    </w:p>
    <w:p w14:paraId="0BACC96C" w14:textId="77777777" w:rsidR="005E4ECB" w:rsidRDefault="005E4ECB" w:rsidP="00F05513">
      <w:pPr>
        <w:rPr>
          <w:i/>
        </w:rPr>
      </w:pPr>
    </w:p>
    <w:p w14:paraId="7EB7DB91" w14:textId="77777777" w:rsidR="00F65208" w:rsidRDefault="00F65208" w:rsidP="00F65208">
      <w:r>
        <w:t>INSERT INTO Customers VALUES (NULL, '"</w:t>
      </w:r>
    </w:p>
    <w:p w14:paraId="6E6F57BD" w14:textId="77777777" w:rsidR="00F65208" w:rsidRDefault="00F65208" w:rsidP="00F65208">
      <w:r>
        <w:tab/>
      </w:r>
      <w:r>
        <w:tab/>
        <w:t>. $_POST["</w:t>
      </w:r>
      <w:proofErr w:type="spellStart"/>
      <w:r>
        <w:t>firstname</w:t>
      </w:r>
      <w:proofErr w:type="spellEnd"/>
      <w:r>
        <w:t>"] . "','"</w:t>
      </w:r>
    </w:p>
    <w:p w14:paraId="4085D67C" w14:textId="77777777" w:rsidR="00F65208" w:rsidRDefault="00F65208" w:rsidP="00F65208">
      <w:r>
        <w:tab/>
      </w:r>
      <w:r>
        <w:tab/>
        <w:t>. $_POST["</w:t>
      </w:r>
      <w:proofErr w:type="spellStart"/>
      <w:r>
        <w:t>lastname</w:t>
      </w:r>
      <w:proofErr w:type="spellEnd"/>
      <w:r>
        <w:t>"] . "','"</w:t>
      </w:r>
    </w:p>
    <w:p w14:paraId="69823161" w14:textId="77777777" w:rsidR="00F65208" w:rsidRDefault="00F65208" w:rsidP="00F65208">
      <w:r>
        <w:tab/>
      </w:r>
      <w:r>
        <w:tab/>
        <w:t>. $_POST["phone"] . "','"</w:t>
      </w:r>
    </w:p>
    <w:p w14:paraId="42AD4A61" w14:textId="77777777" w:rsidR="00F65208" w:rsidRDefault="00F65208" w:rsidP="00F65208">
      <w:r>
        <w:tab/>
      </w:r>
      <w:r>
        <w:tab/>
        <w:t>. $_POST["email"] . "','"</w:t>
      </w:r>
    </w:p>
    <w:p w14:paraId="0D0B338C" w14:textId="77777777" w:rsidR="00F65208" w:rsidRDefault="00F65208" w:rsidP="00F65208">
      <w:r>
        <w:tab/>
      </w:r>
      <w:r>
        <w:tab/>
        <w:t>. $_POST["address"] . "','"</w:t>
      </w:r>
    </w:p>
    <w:p w14:paraId="01C54034" w14:textId="77777777" w:rsidR="00F65208" w:rsidRDefault="00F65208" w:rsidP="00F65208">
      <w:r>
        <w:tab/>
      </w:r>
      <w:r>
        <w:tab/>
        <w:t>. $_POST["city"] . "','"</w:t>
      </w:r>
    </w:p>
    <w:p w14:paraId="073CC32A" w14:textId="77777777" w:rsidR="00F65208" w:rsidRDefault="00F65208" w:rsidP="00F65208">
      <w:r>
        <w:tab/>
      </w:r>
      <w:r>
        <w:tab/>
        <w:t>. $_POST["state"] . "','"</w:t>
      </w:r>
    </w:p>
    <w:p w14:paraId="4117E58C" w14:textId="77777777" w:rsidR="005E4ECB" w:rsidRDefault="00F65208" w:rsidP="00F65208">
      <w:r>
        <w:lastRenderedPageBreak/>
        <w:tab/>
      </w:r>
      <w:r>
        <w:tab/>
        <w:t>. $_POST["zip"] . "')";</w:t>
      </w:r>
    </w:p>
    <w:p w14:paraId="4CCDFAAD" w14:textId="77777777" w:rsidR="00F65208" w:rsidRDefault="00F65208" w:rsidP="00F65208">
      <w:pPr>
        <w:rPr>
          <w:i/>
        </w:rPr>
      </w:pPr>
      <w:r>
        <w:rPr>
          <w:i/>
        </w:rPr>
        <w:t>Create a new Doctor (</w:t>
      </w:r>
      <w:proofErr w:type="spellStart"/>
      <w:r>
        <w:rPr>
          <w:i/>
        </w:rPr>
        <w:t>createStaff.php</w:t>
      </w:r>
      <w:proofErr w:type="spellEnd"/>
      <w:r>
        <w:rPr>
          <w:i/>
        </w:rPr>
        <w:t>)</w:t>
      </w:r>
    </w:p>
    <w:p w14:paraId="15168CB3" w14:textId="77777777" w:rsidR="00F65208" w:rsidRDefault="00F65208" w:rsidP="00F65208">
      <w:pPr>
        <w:rPr>
          <w:i/>
        </w:rPr>
      </w:pPr>
    </w:p>
    <w:p w14:paraId="1D207E4E" w14:textId="77777777" w:rsidR="00F65208" w:rsidRDefault="00F65208" w:rsidP="00F65208">
      <w:r>
        <w:t>Doctors VALUES (NULL,'" . $_POST["</w:t>
      </w:r>
      <w:proofErr w:type="spellStart"/>
      <w:r>
        <w:t>firstname</w:t>
      </w:r>
      <w:proofErr w:type="spellEnd"/>
      <w:r>
        <w:t>"] . "','"</w:t>
      </w:r>
    </w:p>
    <w:p w14:paraId="029A308F" w14:textId="77777777" w:rsidR="00F65208" w:rsidRDefault="00F65208" w:rsidP="00F65208">
      <w:r>
        <w:tab/>
      </w:r>
      <w:r>
        <w:tab/>
      </w:r>
      <w:r>
        <w:tab/>
      </w:r>
      <w:r>
        <w:tab/>
        <w:t>. $_POST["</w:t>
      </w:r>
      <w:proofErr w:type="spellStart"/>
      <w:r>
        <w:t>lastname</w:t>
      </w:r>
      <w:proofErr w:type="spellEnd"/>
      <w:r>
        <w:t>"] . "','"</w:t>
      </w:r>
    </w:p>
    <w:p w14:paraId="70459698" w14:textId="77777777" w:rsidR="00F65208" w:rsidRDefault="00F65208" w:rsidP="00F65208">
      <w:r>
        <w:tab/>
      </w:r>
      <w:r>
        <w:tab/>
      </w:r>
      <w:r>
        <w:tab/>
      </w:r>
      <w:r>
        <w:tab/>
        <w:t>. $_POST["license"] . "','"</w:t>
      </w:r>
    </w:p>
    <w:p w14:paraId="38AF2B59" w14:textId="77777777" w:rsidR="00F65208" w:rsidRPr="00F65208" w:rsidRDefault="00F65208" w:rsidP="00F65208">
      <w:r>
        <w:tab/>
      </w:r>
      <w:r>
        <w:tab/>
      </w:r>
      <w:r>
        <w:tab/>
      </w:r>
      <w:r>
        <w:tab/>
        <w:t>. $_POST["clinic"] . "')";</w:t>
      </w:r>
    </w:p>
    <w:p w14:paraId="331ED5EA" w14:textId="77777777" w:rsidR="00F65208" w:rsidRDefault="00F65208" w:rsidP="00F65208">
      <w:pPr>
        <w:rPr>
          <w:i/>
        </w:rPr>
      </w:pPr>
    </w:p>
    <w:p w14:paraId="41015104" w14:textId="77777777" w:rsidR="00F65208" w:rsidRDefault="00F65208" w:rsidP="00F65208"/>
    <w:p w14:paraId="6A8DEC94" w14:textId="77777777" w:rsidR="00F65208" w:rsidRDefault="00F65208" w:rsidP="00F65208">
      <w:pPr>
        <w:rPr>
          <w:i/>
        </w:rPr>
      </w:pPr>
      <w:r>
        <w:rPr>
          <w:i/>
        </w:rPr>
        <w:t>Create a new pharmacist (</w:t>
      </w:r>
      <w:proofErr w:type="spellStart"/>
      <w:r>
        <w:rPr>
          <w:i/>
        </w:rPr>
        <w:t>createStaff.php</w:t>
      </w:r>
      <w:proofErr w:type="spellEnd"/>
      <w:r>
        <w:rPr>
          <w:i/>
        </w:rPr>
        <w:t>)</w:t>
      </w:r>
    </w:p>
    <w:p w14:paraId="61B9D9B5" w14:textId="77777777" w:rsidR="00F65208" w:rsidRDefault="00F65208" w:rsidP="00F65208">
      <w:pPr>
        <w:rPr>
          <w:i/>
        </w:rPr>
      </w:pPr>
    </w:p>
    <w:p w14:paraId="31E1DCD5" w14:textId="77777777" w:rsidR="00F65208" w:rsidRDefault="00F65208" w:rsidP="00F65208">
      <w:r>
        <w:t>Employees VALUES (NULL,'" . $_POST["</w:t>
      </w:r>
      <w:proofErr w:type="spellStart"/>
      <w:r>
        <w:t>firstname</w:t>
      </w:r>
      <w:proofErr w:type="spellEnd"/>
      <w:r>
        <w:t>"] . "','"</w:t>
      </w:r>
    </w:p>
    <w:p w14:paraId="40E19652" w14:textId="77777777" w:rsidR="00F65208" w:rsidRDefault="00F65208" w:rsidP="00F65208">
      <w:r>
        <w:tab/>
      </w:r>
      <w:r>
        <w:tab/>
      </w:r>
      <w:r>
        <w:tab/>
      </w:r>
      <w:r>
        <w:tab/>
        <w:t>. $_POST["</w:t>
      </w:r>
      <w:proofErr w:type="spellStart"/>
      <w:r>
        <w:t>lastname</w:t>
      </w:r>
      <w:proofErr w:type="spellEnd"/>
      <w:r>
        <w:t>"] . "','"</w:t>
      </w:r>
    </w:p>
    <w:p w14:paraId="29509172" w14:textId="77777777" w:rsidR="00F65208" w:rsidRDefault="00F65208" w:rsidP="00F65208">
      <w:r>
        <w:tab/>
      </w:r>
      <w:r>
        <w:tab/>
      </w:r>
      <w:r>
        <w:tab/>
      </w:r>
      <w:r>
        <w:tab/>
        <w:t>. $_POST["phone"] . "','"</w:t>
      </w:r>
    </w:p>
    <w:p w14:paraId="12E88B19" w14:textId="77777777" w:rsidR="00F65208" w:rsidRDefault="00F65208" w:rsidP="00F65208">
      <w:r>
        <w:tab/>
      </w:r>
      <w:r>
        <w:tab/>
      </w:r>
      <w:r>
        <w:tab/>
      </w:r>
      <w:r>
        <w:tab/>
        <w:t>. $_POST["email"] . "','"</w:t>
      </w:r>
    </w:p>
    <w:p w14:paraId="7E2CF8E6" w14:textId="77777777" w:rsidR="00F65208" w:rsidRDefault="00F65208" w:rsidP="00F65208">
      <w:r>
        <w:tab/>
      </w:r>
      <w:r>
        <w:tab/>
      </w:r>
      <w:r>
        <w:tab/>
      </w:r>
      <w:r>
        <w:tab/>
        <w:t>. $_POST["address"] . "','"</w:t>
      </w:r>
    </w:p>
    <w:p w14:paraId="1E557FF3" w14:textId="77777777" w:rsidR="00F65208" w:rsidRDefault="00F65208" w:rsidP="00F65208">
      <w:r>
        <w:tab/>
      </w:r>
      <w:r>
        <w:tab/>
      </w:r>
      <w:r>
        <w:tab/>
      </w:r>
      <w:r>
        <w:tab/>
        <w:t>. $_POST["city"] . "','"</w:t>
      </w:r>
    </w:p>
    <w:p w14:paraId="511A526F" w14:textId="77777777" w:rsidR="00F65208" w:rsidRDefault="00F65208" w:rsidP="00F65208">
      <w:r>
        <w:tab/>
      </w:r>
      <w:r>
        <w:tab/>
      </w:r>
      <w:r>
        <w:tab/>
      </w:r>
      <w:r>
        <w:tab/>
        <w:t>. $_POST["state"] . "','"</w:t>
      </w:r>
    </w:p>
    <w:p w14:paraId="79D95F43" w14:textId="77777777" w:rsidR="00F65208" w:rsidRDefault="00F65208" w:rsidP="00F65208">
      <w:r>
        <w:tab/>
      </w:r>
      <w:r>
        <w:tab/>
      </w:r>
      <w:r>
        <w:tab/>
      </w:r>
      <w:r>
        <w:tab/>
        <w:t>. $_POST["zip"] . "')";</w:t>
      </w:r>
    </w:p>
    <w:p w14:paraId="23287F9C" w14:textId="77777777" w:rsidR="00F65208" w:rsidRDefault="00F65208" w:rsidP="00F65208"/>
    <w:p w14:paraId="63B4374C" w14:textId="77777777" w:rsidR="00F65208" w:rsidRDefault="00F65208" w:rsidP="00F65208">
      <w:pPr>
        <w:rPr>
          <w:i/>
        </w:rPr>
      </w:pPr>
      <w:r>
        <w:rPr>
          <w:i/>
        </w:rPr>
        <w:t>Delete an Employee’s login information (</w:t>
      </w:r>
      <w:proofErr w:type="spellStart"/>
      <w:r>
        <w:rPr>
          <w:i/>
        </w:rPr>
        <w:t>deleteStaff.php</w:t>
      </w:r>
      <w:proofErr w:type="spellEnd"/>
      <w:r>
        <w:rPr>
          <w:i/>
        </w:rPr>
        <w:t>)</w:t>
      </w:r>
    </w:p>
    <w:p w14:paraId="13BA3E39" w14:textId="77777777" w:rsidR="00F65208" w:rsidRDefault="00F65208" w:rsidP="00F65208">
      <w:pPr>
        <w:rPr>
          <w:i/>
        </w:rPr>
      </w:pPr>
    </w:p>
    <w:p w14:paraId="6AF1BB7D" w14:textId="77777777" w:rsidR="00F65208" w:rsidRDefault="00F65208" w:rsidP="00F65208">
      <w:r w:rsidRPr="00F65208">
        <w:t xml:space="preserve">DELETE FROM Login WHERE job = '0' AND </w:t>
      </w:r>
      <w:proofErr w:type="spellStart"/>
      <w:r w:rsidRPr="00F65208">
        <w:t>personId</w:t>
      </w:r>
      <w:proofErr w:type="spellEnd"/>
      <w:r w:rsidRPr="00F65208">
        <w:t xml:space="preserve"> = '" . $_SESSION["goodbye"] . "'";</w:t>
      </w:r>
    </w:p>
    <w:p w14:paraId="56B29FBF" w14:textId="77777777" w:rsidR="00F65208" w:rsidRDefault="00F65208" w:rsidP="00F65208"/>
    <w:p w14:paraId="1DA74D9D" w14:textId="77777777" w:rsidR="00F65208" w:rsidRDefault="00F65208" w:rsidP="00F65208">
      <w:pPr>
        <w:rPr>
          <w:i/>
        </w:rPr>
      </w:pPr>
      <w:r>
        <w:rPr>
          <w:i/>
        </w:rPr>
        <w:t>Delete an Employee’s information from the Employee Table (</w:t>
      </w:r>
      <w:proofErr w:type="spellStart"/>
      <w:r>
        <w:rPr>
          <w:i/>
        </w:rPr>
        <w:t>deleteStaff.php</w:t>
      </w:r>
      <w:proofErr w:type="spellEnd"/>
      <w:r>
        <w:rPr>
          <w:i/>
        </w:rPr>
        <w:t>)</w:t>
      </w:r>
    </w:p>
    <w:p w14:paraId="365930BD" w14:textId="77777777" w:rsidR="00F65208" w:rsidRDefault="00F65208" w:rsidP="00F65208">
      <w:pPr>
        <w:rPr>
          <w:i/>
        </w:rPr>
      </w:pPr>
    </w:p>
    <w:p w14:paraId="16AF9F0D" w14:textId="77777777" w:rsidR="00F65208" w:rsidRDefault="00F65208" w:rsidP="00F65208">
      <w:r w:rsidRPr="00F65208">
        <w:t xml:space="preserve">DELETE FROM Employees WHERE </w:t>
      </w:r>
      <w:proofErr w:type="spellStart"/>
      <w:r w:rsidRPr="00F65208">
        <w:t>empId</w:t>
      </w:r>
      <w:proofErr w:type="spellEnd"/>
      <w:r w:rsidRPr="00F65208">
        <w:t xml:space="preserve"> = '" . $_SESSION["goodbye"] . "'";</w:t>
      </w:r>
    </w:p>
    <w:p w14:paraId="6A7567C6" w14:textId="77777777" w:rsidR="00F65208" w:rsidRDefault="00F65208" w:rsidP="00F65208"/>
    <w:p w14:paraId="351AFDA8" w14:textId="77777777" w:rsidR="00F65208" w:rsidRDefault="00F65208" w:rsidP="00F65208">
      <w:pPr>
        <w:rPr>
          <w:i/>
        </w:rPr>
      </w:pPr>
      <w:r>
        <w:rPr>
          <w:i/>
        </w:rPr>
        <w:t>Display all Customers in the database (</w:t>
      </w:r>
      <w:proofErr w:type="spellStart"/>
      <w:r>
        <w:rPr>
          <w:i/>
        </w:rPr>
        <w:t>showCustomers.php</w:t>
      </w:r>
      <w:proofErr w:type="spellEnd"/>
      <w:r>
        <w:rPr>
          <w:i/>
        </w:rPr>
        <w:t>)</w:t>
      </w:r>
    </w:p>
    <w:p w14:paraId="6781F0FE" w14:textId="77777777" w:rsidR="00F65208" w:rsidRDefault="00F65208" w:rsidP="00F65208">
      <w:pPr>
        <w:rPr>
          <w:i/>
        </w:rPr>
      </w:pPr>
    </w:p>
    <w:p w14:paraId="7F072DBD" w14:textId="77777777" w:rsidR="00F65208" w:rsidRDefault="004A6024" w:rsidP="00F65208">
      <w:r w:rsidRPr="004A6024">
        <w:t>SELECT * FROM Customers</w:t>
      </w:r>
      <w:r>
        <w:t>;</w:t>
      </w:r>
    </w:p>
    <w:p w14:paraId="5172BA53" w14:textId="77777777" w:rsidR="004A6024" w:rsidRPr="00F65208" w:rsidRDefault="004A6024" w:rsidP="00F65208"/>
    <w:p w14:paraId="3962D5FF" w14:textId="77777777" w:rsidR="00F05513" w:rsidRDefault="00F05513" w:rsidP="00F05513"/>
    <w:p w14:paraId="1FB87B4B" w14:textId="77777777" w:rsidR="00F05513" w:rsidRDefault="00D56157" w:rsidP="00F05513">
      <w:pPr>
        <w:rPr>
          <w:b/>
        </w:rPr>
      </w:pPr>
      <w:r>
        <w:rPr>
          <w:b/>
        </w:rPr>
        <w:t>Future Improvements</w:t>
      </w:r>
    </w:p>
    <w:p w14:paraId="035EB60E" w14:textId="77777777" w:rsidR="00D56157" w:rsidRDefault="00D56157" w:rsidP="00F05513">
      <w:pPr>
        <w:rPr>
          <w:b/>
        </w:rPr>
      </w:pPr>
    </w:p>
    <w:p w14:paraId="637AE757" w14:textId="77777777" w:rsidR="00D56157" w:rsidRDefault="00D56157" w:rsidP="00F05513">
      <w:r>
        <w:tab/>
        <w:t xml:space="preserve">Further implementation of the Insurance Table is something that could be included in future updates. Being able to calculate a deductible for customers based on their insurance premiums is the next step. Also, being able to automatically update the number of Medications on hand when prescriptions are fulfilled would be handy. Including a way to branch out the pharmacy from only including one physical pharmacy into a branch of pharmacies that were all able to access the same prescription list would help to expand the company further. </w:t>
      </w:r>
    </w:p>
    <w:p w14:paraId="7D09CD8B" w14:textId="77777777" w:rsidR="00D56157" w:rsidRPr="00D56157" w:rsidRDefault="00D56157" w:rsidP="00F05513">
      <w:r>
        <w:tab/>
        <w:t>Database design could also be improved to include more information regarding medications and their typing. Expanding the total number of medications offered is something minor that could easily be expanded for the futu</w:t>
      </w:r>
      <w:bookmarkStart w:id="0" w:name="_GoBack"/>
      <w:bookmarkEnd w:id="0"/>
      <w:r>
        <w:t>re.</w:t>
      </w:r>
    </w:p>
    <w:sectPr w:rsidR="00D56157" w:rsidRPr="00D56157" w:rsidSect="002655E0">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4E"/>
    <w:family w:val="auto"/>
    <w:pitch w:val="variable"/>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Inconsolata">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B4234E"/>
    <w:multiLevelType w:val="hybridMultilevel"/>
    <w:tmpl w:val="518CE31E"/>
    <w:lvl w:ilvl="0" w:tplc="04090001">
      <w:start w:val="1"/>
      <w:numFmt w:val="bullet"/>
      <w:lvlText w:val=""/>
      <w:lvlJc w:val="left"/>
      <w:pPr>
        <w:ind w:left="1447" w:hanging="360"/>
      </w:pPr>
      <w:rPr>
        <w:rFonts w:ascii="Symbol" w:hAnsi="Symbol" w:hint="default"/>
      </w:rPr>
    </w:lvl>
    <w:lvl w:ilvl="1" w:tplc="04090003">
      <w:start w:val="1"/>
      <w:numFmt w:val="bullet"/>
      <w:lvlText w:val="o"/>
      <w:lvlJc w:val="left"/>
      <w:pPr>
        <w:ind w:left="2167" w:hanging="360"/>
      </w:pPr>
      <w:rPr>
        <w:rFonts w:ascii="Courier New" w:hAnsi="Courier New" w:hint="default"/>
      </w:rPr>
    </w:lvl>
    <w:lvl w:ilvl="2" w:tplc="04090005">
      <w:start w:val="1"/>
      <w:numFmt w:val="bullet"/>
      <w:lvlText w:val=""/>
      <w:lvlJc w:val="left"/>
      <w:pPr>
        <w:ind w:left="2887" w:hanging="360"/>
      </w:pPr>
      <w:rPr>
        <w:rFonts w:ascii="Wingdings" w:hAnsi="Wingdings" w:hint="default"/>
      </w:rPr>
    </w:lvl>
    <w:lvl w:ilvl="3" w:tplc="0409000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 w15:restartNumberingAfterBreak="0">
    <w:nsid w:val="27A63A1C"/>
    <w:multiLevelType w:val="hybridMultilevel"/>
    <w:tmpl w:val="E68ABD3A"/>
    <w:lvl w:ilvl="0" w:tplc="04090001">
      <w:start w:val="1"/>
      <w:numFmt w:val="bullet"/>
      <w:lvlText w:val=""/>
      <w:lvlJc w:val="left"/>
      <w:pPr>
        <w:ind w:left="1447" w:hanging="360"/>
      </w:pPr>
      <w:rPr>
        <w:rFonts w:ascii="Symbol" w:hAnsi="Symbol" w:hint="default"/>
      </w:rPr>
    </w:lvl>
    <w:lvl w:ilvl="1" w:tplc="04090003" w:tentative="1">
      <w:start w:val="1"/>
      <w:numFmt w:val="bullet"/>
      <w:lvlText w:val="o"/>
      <w:lvlJc w:val="left"/>
      <w:pPr>
        <w:ind w:left="2167" w:hanging="360"/>
      </w:pPr>
      <w:rPr>
        <w:rFonts w:ascii="Courier New" w:hAnsi="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2" w15:restartNumberingAfterBreak="0">
    <w:nsid w:val="635E5F33"/>
    <w:multiLevelType w:val="hybridMultilevel"/>
    <w:tmpl w:val="E8E43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E41"/>
    <w:rsid w:val="00143B91"/>
    <w:rsid w:val="001F6EEC"/>
    <w:rsid w:val="002655E0"/>
    <w:rsid w:val="002958AE"/>
    <w:rsid w:val="00425D71"/>
    <w:rsid w:val="004A5611"/>
    <w:rsid w:val="004A6024"/>
    <w:rsid w:val="00592D96"/>
    <w:rsid w:val="005E4ECB"/>
    <w:rsid w:val="00796075"/>
    <w:rsid w:val="007C3245"/>
    <w:rsid w:val="00886E41"/>
    <w:rsid w:val="00902FD0"/>
    <w:rsid w:val="00975E76"/>
    <w:rsid w:val="00A27F9C"/>
    <w:rsid w:val="00A45429"/>
    <w:rsid w:val="00A66EDF"/>
    <w:rsid w:val="00AD444C"/>
    <w:rsid w:val="00CD6397"/>
    <w:rsid w:val="00D24C67"/>
    <w:rsid w:val="00D56157"/>
    <w:rsid w:val="00F05513"/>
    <w:rsid w:val="00F652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A80167E"/>
  <w14:defaultImageDpi w14:val="300"/>
  <w15:docId w15:val="{FAA91B89-0D53-4E96-887E-FFD298F8A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6E41"/>
    <w:rPr>
      <w:b/>
      <w:bCs/>
    </w:rPr>
  </w:style>
  <w:style w:type="paragraph" w:styleId="ListParagraph">
    <w:name w:val="List Paragraph"/>
    <w:basedOn w:val="Normal"/>
    <w:uiPriority w:val="34"/>
    <w:qFormat/>
    <w:rsid w:val="00975E76"/>
    <w:pPr>
      <w:ind w:left="720"/>
      <w:contextualSpacing/>
    </w:pPr>
  </w:style>
  <w:style w:type="character" w:styleId="Hyperlink">
    <w:name w:val="Hyperlink"/>
    <w:basedOn w:val="DefaultParagraphFont"/>
    <w:uiPriority w:val="99"/>
    <w:unhideWhenUsed/>
    <w:rsid w:val="004A56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217401">
      <w:bodyDiv w:val="1"/>
      <w:marLeft w:val="0"/>
      <w:marRight w:val="0"/>
      <w:marTop w:val="0"/>
      <w:marBottom w:val="0"/>
      <w:divBdr>
        <w:top w:val="none" w:sz="0" w:space="0" w:color="auto"/>
        <w:left w:val="none" w:sz="0" w:space="0" w:color="auto"/>
        <w:bottom w:val="none" w:sz="0" w:space="0" w:color="auto"/>
        <w:right w:val="none" w:sz="0" w:space="0" w:color="auto"/>
      </w:divBdr>
    </w:div>
    <w:div w:id="72125272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68.69.250.133/c9/finalprojectsrc/"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4A436AEA-7F4A-44BF-A0F1-CD478F5DE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383</Words>
  <Characters>788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otre Dame</Company>
  <LinksUpToDate>false</LinksUpToDate>
  <CharactersWithSpaces>9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dan Falcon</dc:creator>
  <cp:keywords/>
  <dc:description/>
  <cp:lastModifiedBy>Ben Hapip</cp:lastModifiedBy>
  <cp:revision>2</cp:revision>
  <dcterms:created xsi:type="dcterms:W3CDTF">2016-12-06T18:54:00Z</dcterms:created>
  <dcterms:modified xsi:type="dcterms:W3CDTF">2016-12-06T18:54:00Z</dcterms:modified>
</cp:coreProperties>
</file>